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jc w:val="center"/>
        <w:rPr>
          <w:rFonts w:ascii="黑体" w:hAnsi="黑体" w:eastAsia="黑体" w:cs="黑体"/>
          <w:b/>
          <w:bCs/>
          <w:sz w:val="84"/>
          <w:szCs w:val="84"/>
        </w:rPr>
      </w:pPr>
      <w:r>
        <w:rPr>
          <w:rFonts w:hint="eastAsia" w:ascii="黑体" w:hAnsi="黑体" w:eastAsia="黑体" w:cs="黑体"/>
          <w:b/>
          <w:bCs/>
          <w:sz w:val="84"/>
          <w:szCs w:val="84"/>
        </w:rPr>
        <w:t>品优购电商系统开发</w:t>
      </w:r>
    </w:p>
    <w:p>
      <w:pPr>
        <w:spacing w:line="276" w:lineRule="auto"/>
        <w:jc w:val="center"/>
        <w:rPr>
          <w:rFonts w:ascii="方正兰亭超细黑简体" w:hAnsi="方正兰亭超细黑简体" w:eastAsia="方正兰亭超细黑简体" w:cs="方正兰亭超细黑简体"/>
          <w:b/>
          <w:bCs/>
          <w:sz w:val="48"/>
          <w:szCs w:val="48"/>
          <w:lang w:val="zh-CN"/>
        </w:rPr>
      </w:pP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zh-CN"/>
        </w:rPr>
        <w:t>第</w:t>
      </w: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en-US" w:eastAsia="zh-CN"/>
        </w:rPr>
        <w:t>4</w:t>
      </w: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</w:rPr>
        <w:t>章</w:t>
      </w:r>
    </w:p>
    <w:p>
      <w:pPr>
        <w:spacing w:line="276" w:lineRule="auto"/>
        <w:jc w:val="center"/>
        <w:rPr>
          <w:b/>
          <w:bCs/>
          <w:color w:val="4F6228" w:themeColor="accent3" w:themeShade="80"/>
          <w:sz w:val="36"/>
          <w:szCs w:val="36"/>
          <w:lang w:val="zh-CN"/>
        </w:rPr>
      </w:pPr>
      <w:r>
        <w:rPr>
          <w:rFonts w:hint="eastAsia" w:ascii="微软雅黑" w:hAnsi="微软雅黑" w:eastAsia="微软雅黑" w:cs="微软雅黑"/>
          <w:b/>
          <w:bCs/>
          <w:sz w:val="52"/>
          <w:szCs w:val="52"/>
          <w:lang w:val="zh-CN"/>
        </w:rPr>
        <w:t>模版管理&amp;商品分类&amp;FastDFS</w:t>
      </w: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jc w:val="center"/>
        <w:rPr>
          <w:rFonts w:ascii="黑体" w:hAnsi="黑体" w:eastAsia="黑体" w:cs="黑体"/>
          <w:sz w:val="36"/>
          <w:szCs w:val="36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jc w:val="center"/>
        <w:rPr>
          <w:rFonts w:ascii="微软雅黑" w:hAnsi="微软雅黑" w:eastAsia="微软雅黑" w:cs="微软雅黑"/>
          <w:sz w:val="44"/>
          <w:szCs w:val="44"/>
          <w:lang w:val="zh-CN"/>
        </w:rPr>
      </w:pPr>
      <w:r>
        <w:rPr>
          <w:rFonts w:hint="eastAsia" w:ascii="微软雅黑" w:hAnsi="微软雅黑" w:eastAsia="微软雅黑" w:cs="微软雅黑"/>
          <w:sz w:val="44"/>
          <w:szCs w:val="44"/>
        </w:rPr>
        <w:t>传智播客.黑马程序员</w:t>
      </w: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pStyle w:val="2"/>
        <w:numPr>
          <w:ilvl w:val="0"/>
          <w:numId w:val="0"/>
        </w:numPr>
        <w:tabs>
          <w:tab w:val="left" w:pos="425"/>
        </w:tabs>
        <w:spacing w:line="276" w:lineRule="auto"/>
        <w:jc w:val="both"/>
      </w:pPr>
      <w:bookmarkStart w:id="0" w:name="_Toc10262"/>
      <w:bookmarkStart w:id="1" w:name="_Toc22790"/>
      <w:r>
        <w:rPr>
          <w:rFonts w:hint="eastAsia"/>
        </w:rPr>
        <w:t>课程目标</w:t>
      </w:r>
      <w:bookmarkEnd w:id="0"/>
      <w:bookmarkEnd w:id="1"/>
    </w:p>
    <w:p>
      <w:pPr>
        <w:spacing w:line="276" w:lineRule="auto"/>
        <w:rPr>
          <w:rFonts w:hint="eastAsia" w:ascii="Courier New" w:hAnsi="Courier New" w:eastAsia="宋体" w:cs="Courier New"/>
          <w:sz w:val="21"/>
          <w:szCs w:val="21"/>
          <w:lang w:eastAsia="zh-CN"/>
        </w:rPr>
      </w:pPr>
      <w:bookmarkStart w:id="2" w:name="_Toc18985"/>
      <w:bookmarkStart w:id="3" w:name="_Toc6733"/>
      <w:r>
        <w:rPr>
          <w:rFonts w:hint="default" w:ascii="Courier New" w:hAnsi="Courier New" w:cs="Courier New"/>
          <w:sz w:val="21"/>
          <w:szCs w:val="21"/>
        </w:rPr>
        <w:t>目标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1</w:t>
      </w:r>
      <w:r>
        <w:rPr>
          <w:rFonts w:hint="default" w:ascii="Courier New" w:hAnsi="Courier New" w:cs="Courier New"/>
          <w:sz w:val="21"/>
          <w:szCs w:val="21"/>
        </w:rPr>
        <w:t>：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完成模版管理功能</w:t>
      </w:r>
    </w:p>
    <w:p>
      <w:pPr>
        <w:spacing w:line="276" w:lineRule="auto"/>
        <w:rPr>
          <w:rFonts w:hint="eastAsia" w:ascii="Courier New" w:hAnsi="Courier New" w:eastAsia="宋体" w:cs="Courier New"/>
          <w:sz w:val="21"/>
          <w:szCs w:val="21"/>
          <w:lang w:eastAsia="zh-CN"/>
        </w:rPr>
      </w:pPr>
      <w:r>
        <w:rPr>
          <w:rFonts w:hint="default" w:ascii="Courier New" w:hAnsi="Courier New" w:cs="Courier New"/>
          <w:sz w:val="21"/>
          <w:szCs w:val="21"/>
        </w:rPr>
        <w:t>目标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2</w:t>
      </w:r>
      <w:r>
        <w:rPr>
          <w:rFonts w:hint="default" w:ascii="Courier New" w:hAnsi="Courier New" w:cs="Courier New"/>
          <w:sz w:val="21"/>
          <w:szCs w:val="21"/>
        </w:rPr>
        <w:t>：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完成商品分类功能</w:t>
      </w:r>
    </w:p>
    <w:p>
      <w:pPr>
        <w:spacing w:line="276" w:lineRule="auto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目标</w:t>
      </w:r>
      <w:r>
        <w:rPr>
          <w:rFonts w:hint="eastAsia" w:ascii="Courier New" w:hAnsi="Courier New" w:cs="Courier New"/>
          <w:lang w:val="en-US" w:eastAsia="zh-CN"/>
        </w:rPr>
        <w:t>3</w:t>
      </w:r>
      <w:r>
        <w:rPr>
          <w:rFonts w:hint="default" w:ascii="Courier New" w:hAnsi="Courier New" w:cs="Courier New"/>
        </w:rPr>
        <w:t>：掌握FastDFS的基本理论</w:t>
      </w:r>
    </w:p>
    <w:bookmarkEnd w:id="2"/>
    <w:bookmarkEnd w:id="3"/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jc w:val="both"/>
        <w:textAlignment w:val="auto"/>
        <w:outlineLvl w:val="0"/>
      </w:pPr>
      <w:r>
        <w:rPr>
          <w:rFonts w:hint="eastAsia"/>
          <w:lang w:val="en-US" w:eastAsia="zh-CN"/>
        </w:rPr>
        <w:t>1</w:t>
      </w:r>
      <w:r>
        <w:rPr>
          <w:rFonts w:hint="eastAsia"/>
        </w:rPr>
        <w:t>.模板管理</w:t>
      </w:r>
    </w:p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</w:pPr>
      <w:r>
        <w:rPr>
          <w:rFonts w:hint="eastAsia"/>
          <w:lang w:val="en-US" w:eastAsia="zh-CN"/>
        </w:rPr>
        <w:t>1</w:t>
      </w:r>
      <w:r>
        <w:rPr>
          <w:rFonts w:hint="eastAsia"/>
        </w:rPr>
        <w:t>.1 需求及表结构分析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2"/>
        <w:rPr>
          <w:rFonts w:hint="eastAsia"/>
          <w:b/>
          <w:bCs/>
        </w:rPr>
      </w:pPr>
      <w:r>
        <w:rPr>
          <w:rFonts w:hint="eastAsia"/>
          <w:b/>
          <w:bCs/>
          <w:lang w:val="en-US" w:eastAsia="zh-CN"/>
        </w:rPr>
        <w:t>1</w:t>
      </w:r>
      <w:r>
        <w:rPr>
          <w:rFonts w:hint="eastAsia"/>
          <w:b/>
          <w:bCs/>
        </w:rPr>
        <w:t>.1.1 需求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实现</w:t>
      </w:r>
      <w:r>
        <w:rPr>
          <w:rFonts w:hint="eastAsia" w:ascii="Courier New" w:hAnsi="Courier New" w:cs="Courier New"/>
          <w:lang w:eastAsia="zh-CN"/>
        </w:rPr>
        <w:t>模板</w:t>
      </w:r>
      <w:r>
        <w:rPr>
          <w:rFonts w:hint="default" w:ascii="Courier New" w:hAnsi="Courier New" w:cs="Courier New"/>
        </w:rPr>
        <w:t>管理</w:t>
      </w:r>
      <w:r>
        <w:rPr>
          <w:rFonts w:hint="eastAsia" w:ascii="Courier New" w:hAnsi="Courier New" w:cs="Courier New"/>
          <w:lang w:val="en-US" w:eastAsia="zh-CN"/>
        </w:rPr>
        <w:t>CRUD</w:t>
      </w:r>
      <w:r>
        <w:rPr>
          <w:rFonts w:hint="default" w:ascii="Courier New" w:hAnsi="Courier New" w:cs="Courier New"/>
        </w:rPr>
        <w:t>功能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首选我们需要理解模板的作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eastAsia" w:ascii="Courier New" w:hAnsi="Courier New" w:cs="Courier New"/>
          <w:lang w:eastAsia="zh-CN"/>
        </w:rPr>
        <w:t>作用：当添加商品时，需要选择商品分类，商品分类关联了模版，这样就知道该商品所属品牌及规格、扩展属性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模板主要</w:t>
      </w:r>
      <w:r>
        <w:rPr>
          <w:rFonts w:hint="eastAsia" w:ascii="Courier New" w:hAnsi="Courier New" w:cs="Courier New"/>
          <w:lang w:eastAsia="zh-CN"/>
        </w:rPr>
        <w:t>用于</w:t>
      </w:r>
      <w:r>
        <w:rPr>
          <w:rFonts w:hint="eastAsia" w:ascii="Courier New" w:hAnsi="Courier New" w:cs="Courier New"/>
          <w:lang w:val="en-US" w:eastAsia="zh-CN"/>
        </w:rPr>
        <w:t xml:space="preserve">(模板表实际是 </w:t>
      </w:r>
      <w:r>
        <w:rPr>
          <w:rFonts w:hint="eastAsia" w:ascii="Courier New" w:hAnsi="Courier New" w:cs="Courier New"/>
          <w:color w:val="FF0000"/>
          <w:lang w:val="en-US" w:eastAsia="zh-CN"/>
        </w:rPr>
        <w:t>品牌与规格的中间表，用于组装品牌与规格</w:t>
      </w:r>
      <w:r>
        <w:rPr>
          <w:rFonts w:hint="eastAsia" w:ascii="Courier New" w:hAnsi="Courier New" w:cs="Courier New"/>
          <w:lang w:val="en-US" w:eastAsia="zh-CN"/>
        </w:rPr>
        <w:t>)</w:t>
      </w:r>
      <w:r>
        <w:rPr>
          <w:rFonts w:hint="default" w:ascii="Courier New" w:hAnsi="Courier New" w:cs="Courier New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用于关联品牌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2</w:t>
      </w:r>
      <w:r>
        <w:rPr>
          <w:rFonts w:hint="eastAsia" w:ascii="Courier New" w:hAnsi="Courier New" w:cs="Courier New"/>
          <w:lang w:eastAsia="zh-CN"/>
        </w:rPr>
        <w:t>、</w:t>
      </w:r>
      <w:r>
        <w:rPr>
          <w:rFonts w:hint="default" w:ascii="Courier New" w:hAnsi="Courier New" w:cs="Courier New"/>
        </w:rPr>
        <w:t>用于关联规格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3</w:t>
      </w:r>
      <w:r>
        <w:rPr>
          <w:rFonts w:hint="eastAsia" w:ascii="Courier New" w:hAnsi="Courier New" w:cs="Courier New"/>
          <w:lang w:eastAsia="zh-CN"/>
        </w:rPr>
        <w:t>、</w:t>
      </w:r>
      <w:r>
        <w:rPr>
          <w:rFonts w:hint="default" w:ascii="Courier New" w:hAnsi="Courier New" w:cs="Courier New"/>
        </w:rPr>
        <w:t>定义扩</w:t>
      </w:r>
      <w:r>
        <w:rPr>
          <w:rFonts w:hint="eastAsia" w:ascii="Courier New" w:hAnsi="Courier New" w:cs="Courier New"/>
          <w:lang w:eastAsia="zh-CN"/>
        </w:rPr>
        <w:t>展</w:t>
      </w:r>
      <w:r>
        <w:rPr>
          <w:rFonts w:hint="default" w:ascii="Courier New" w:hAnsi="Courier New" w:cs="Courier New"/>
        </w:rPr>
        <w:t>属性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/>
          <w:lang w:val="en-US" w:eastAsia="zh-CN"/>
        </w:rPr>
        <w:object>
          <v:shape id="_x0000_i1025" o:spt="75" type="#_x0000_t75" style="height:274.6pt;width:377.25pt;" o:ole="t" filled="f" o:preferrelative="t" stroked="t" coordsize="21600,21600">
            <v:path/>
            <v:fill on="f" focussize="0,0"/>
            <v:stroke color="#FF0000" joinstyle="miter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>1</w:t>
      </w:r>
      <w:r>
        <w:rPr>
          <w:rFonts w:hint="eastAsia"/>
          <w:b/>
          <w:bCs/>
        </w:rPr>
        <w:t>.1.2 表结构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b/>
          <w:bCs/>
        </w:rPr>
      </w:pPr>
      <w:r>
        <w:rPr>
          <w:rFonts w:hint="default" w:ascii="Courier New" w:hAnsi="Courier New" w:cs="Courier New"/>
          <w:b/>
          <w:bCs/>
        </w:rPr>
        <w:t>tb_type_template 模板表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69"/>
        <w:gridCol w:w="1590"/>
        <w:gridCol w:w="1095"/>
        <w:gridCol w:w="27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069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字段</w:t>
            </w:r>
          </w:p>
        </w:tc>
        <w:tc>
          <w:tcPr>
            <w:tcW w:w="1590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类型</w:t>
            </w:r>
          </w:p>
        </w:tc>
        <w:tc>
          <w:tcPr>
            <w:tcW w:w="1095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长度</w:t>
            </w:r>
          </w:p>
        </w:tc>
        <w:tc>
          <w:tcPr>
            <w:tcW w:w="2768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5" w:hRule="atLeast"/>
        </w:trPr>
        <w:tc>
          <w:tcPr>
            <w:tcW w:w="3069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i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d</w:t>
            </w:r>
          </w:p>
        </w:tc>
        <w:tc>
          <w:tcPr>
            <w:tcW w:w="159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b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igint</w:t>
            </w:r>
          </w:p>
        </w:tc>
        <w:tc>
          <w:tcPr>
            <w:tcW w:w="109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</w:p>
        </w:tc>
        <w:tc>
          <w:tcPr>
            <w:tcW w:w="2768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69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name</w:t>
            </w:r>
          </w:p>
        </w:tc>
        <w:tc>
          <w:tcPr>
            <w:tcW w:w="159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v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archar</w:t>
            </w:r>
          </w:p>
        </w:tc>
        <w:tc>
          <w:tcPr>
            <w:tcW w:w="109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80</w:t>
            </w:r>
          </w:p>
        </w:tc>
        <w:tc>
          <w:tcPr>
            <w:tcW w:w="2768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模板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0" w:hRule="atLeast"/>
        </w:trPr>
        <w:tc>
          <w:tcPr>
            <w:tcW w:w="3069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s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pec_ids</w:t>
            </w:r>
          </w:p>
        </w:tc>
        <w:tc>
          <w:tcPr>
            <w:tcW w:w="159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v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archar</w:t>
            </w:r>
          </w:p>
        </w:tc>
        <w:tc>
          <w:tcPr>
            <w:tcW w:w="109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1000</w:t>
            </w:r>
          </w:p>
        </w:tc>
        <w:tc>
          <w:tcPr>
            <w:tcW w:w="2768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关联规格（json格式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3069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brand_ids</w:t>
            </w:r>
          </w:p>
        </w:tc>
        <w:tc>
          <w:tcPr>
            <w:tcW w:w="159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v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archar</w:t>
            </w:r>
          </w:p>
        </w:tc>
        <w:tc>
          <w:tcPr>
            <w:tcW w:w="109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1000</w:t>
            </w:r>
          </w:p>
        </w:tc>
        <w:tc>
          <w:tcPr>
            <w:tcW w:w="2768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关联品牌（json格式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3069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custom_attribute_items</w:t>
            </w:r>
          </w:p>
        </w:tc>
        <w:tc>
          <w:tcPr>
            <w:tcW w:w="159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v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archar</w:t>
            </w:r>
          </w:p>
        </w:tc>
        <w:tc>
          <w:tcPr>
            <w:tcW w:w="1095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2000</w:t>
            </w:r>
          </w:p>
        </w:tc>
        <w:tc>
          <w:tcPr>
            <w:tcW w:w="2768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扩展属性</w:t>
            </w:r>
            <w:r>
              <w:rPr>
                <w:rFonts w:hint="eastAsia" w:ascii="Courier New" w:hAnsi="Courier New" w:cs="Courier New"/>
                <w:sz w:val="21"/>
                <w:szCs w:val="21"/>
                <w:lang w:eastAsia="zh-CN"/>
              </w:rPr>
              <w:t>（</w:t>
            </w: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json格式</w:t>
            </w:r>
            <w:r>
              <w:rPr>
                <w:rFonts w:hint="eastAsia" w:ascii="Courier New" w:hAnsi="Courier New" w:cs="Courier New"/>
                <w:sz w:val="21"/>
                <w:szCs w:val="21"/>
                <w:lang w:eastAsia="zh-CN"/>
              </w:rPr>
              <w:t>）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</w:pPr>
      <w:r>
        <w:rPr>
          <w:rFonts w:hint="eastAsia"/>
          <w:lang w:val="en-US" w:eastAsia="zh-CN"/>
        </w:rPr>
        <w:t>1</w:t>
      </w:r>
      <w:r>
        <w:rPr>
          <w:rFonts w:hint="eastAsia"/>
        </w:rPr>
        <w:t>.2 模板列表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>1</w:t>
      </w:r>
      <w:r>
        <w:rPr>
          <w:rFonts w:hint="eastAsia"/>
          <w:b/>
          <w:bCs/>
        </w:rPr>
        <w:t>.2.1 引入JS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在pinyougou-manager-web/src/main/webapp/admin/</w:t>
      </w:r>
      <w:r>
        <w:rPr>
          <w:rFonts w:hint="default" w:ascii="Courier New" w:hAnsi="Courier New" w:cs="Courier New"/>
        </w:rPr>
        <w:t>type_template.html，引入JS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plugins/angularjs/angular.min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plugins/angularjs/pagination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link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l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styleshee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href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plugins/angularjs/pagination.cs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base-pagination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service/baseService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controller/baseController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controller/typeTemplateController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 w:eastAsia="宋体"/>
          <w:b/>
          <w:bCs/>
          <w:lang w:eastAsia="zh-CN"/>
        </w:rPr>
      </w:pPr>
      <w:r>
        <w:rPr>
          <w:rFonts w:hint="eastAsia"/>
          <w:b/>
          <w:bCs/>
          <w:lang w:val="en-US" w:eastAsia="zh-CN"/>
        </w:rPr>
        <w:t>1</w:t>
      </w:r>
      <w:r>
        <w:rPr>
          <w:rFonts w:hint="eastAsia"/>
          <w:b/>
          <w:bCs/>
        </w:rPr>
        <w:t>.2.2 放置分页</w:t>
      </w:r>
      <w:r>
        <w:rPr>
          <w:rFonts w:hint="eastAsia"/>
          <w:b/>
          <w:bCs/>
          <w:lang w:eastAsia="zh-CN"/>
        </w:rPr>
        <w:t>指令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default" w:ascii="Courier New" w:hAnsi="Courier New" w:cs="Courier New"/>
        </w:rPr>
        <w:t>type_template.html</w:t>
      </w:r>
      <w:r>
        <w:rPr>
          <w:rFonts w:hint="eastAsia" w:ascii="Courier New" w:hAnsi="Courier New" w:cs="Courier New"/>
          <w:lang w:eastAsia="zh-CN"/>
        </w:rPr>
        <w:t>页面</w:t>
      </w:r>
      <w:r>
        <w:rPr>
          <w:rFonts w:hint="eastAsia" w:ascii="Courier New" w:hAnsi="Courier New" w:cs="Courier New"/>
          <w:lang w:val="en-US" w:eastAsia="zh-CN"/>
        </w:rPr>
        <w:t>&lt;table&gt;结束标签后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m-paginati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onf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paginationConf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</w:rPr>
      </w:pPr>
      <w:r>
        <w:rPr>
          <w:rFonts w:hint="eastAsia"/>
          <w:b/>
          <w:bCs/>
          <w:lang w:val="en-US" w:eastAsia="zh-CN"/>
        </w:rPr>
        <w:t>1</w:t>
      </w:r>
      <w:r>
        <w:rPr>
          <w:rFonts w:hint="eastAsia"/>
          <w:b/>
          <w:bCs/>
        </w:rPr>
        <w:t>.2.3 指令与表达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eastAsia="宋体"/>
          <w:lang w:eastAsia="zh-CN"/>
        </w:rPr>
      </w:pPr>
      <w:r>
        <w:rPr>
          <w:rFonts w:hint="default" w:ascii="Courier New" w:hAnsi="Courier New" w:cs="Courier New"/>
        </w:rPr>
        <w:t>type_template.html</w:t>
      </w:r>
      <w:r>
        <w:rPr>
          <w:rFonts w:hint="eastAsia" w:ascii="Courier New" w:hAnsi="Courier New" w:cs="Courier New"/>
          <w:lang w:eastAsia="zh-CN"/>
        </w:rPr>
        <w:t>页面</w:t>
      </w:r>
      <w:r>
        <w:rPr>
          <w:rFonts w:hint="eastAsia" w:ascii="Courier New" w:hAnsi="Courier New" w:cs="Courier New"/>
          <w:lang w:val="en-US" w:eastAsia="zh-CN"/>
        </w:rPr>
        <w:t>&lt;body&gt;标签中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od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hold-transition skin-red sidebar-mini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app="pinyougou" ng-controller="typeTemplateController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用</w:t>
      </w:r>
      <w:r>
        <w:rPr>
          <w:rFonts w:hint="default" w:ascii="Courier New" w:hAnsi="Courier New" w:cs="Courier New"/>
          <w:lang w:val="en-US" w:eastAsia="zh-CN"/>
        </w:rPr>
        <w:t>ng-repeat</w:t>
      </w:r>
      <w:r>
        <w:rPr>
          <w:rFonts w:hint="default" w:ascii="Courier New" w:hAnsi="Courier New" w:cs="Courier New"/>
          <w:lang w:eastAsia="zh-CN"/>
        </w:rPr>
        <w:t>迭代数据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cs="宋体"/>
                <w:color w:val="000000"/>
                <w:sz w:val="21"/>
                <w:szCs w:val="21"/>
                <w:shd w:val="clear" w:fill="C7EDCC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g-repea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 xml:space="preserve">entity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in 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>dataL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is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checkbox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brandIds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specIds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customAttributeItems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d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text-center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tn bg-olive btn-x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ogg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moda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arge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#editModa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修改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630" w:firstLineChars="30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sz w:val="21"/>
          <w:szCs w:val="21"/>
          <w:lang w:val="en-US" w:eastAsia="zh-CN"/>
        </w:rPr>
      </w:pPr>
      <w:r>
        <w:rPr>
          <w:rFonts w:hint="eastAsia" w:ascii="Courier New" w:hAnsi="Courier New" w:cs="Courier New"/>
          <w:sz w:val="21"/>
          <w:szCs w:val="21"/>
          <w:lang w:val="en-US" w:eastAsia="zh-CN"/>
        </w:rPr>
        <w:t>pinyougou-manager-web/src/main/webapp/js/controller/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typeTemplateController.js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textAlignment w:val="auto"/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定义搜索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earch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{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分页查询类型模版信息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sear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page, rows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调用服务层分页查询类型模版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baseService.</w:t>
            </w:r>
            <w:r>
              <w:rPr>
                <w:rFonts w:hint="default" w:ascii="Courier New" w:hAnsi="Courier New" w:cs="Courier New"/>
                <w:color w:val="7A7A43"/>
                <w:sz w:val="18"/>
                <w:szCs w:val="18"/>
                <w:shd w:val="clear" w:fill="C7EDCC"/>
              </w:rPr>
              <w:t>findByPage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/typeTemplate/findByPag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,page,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720" w:firstLineChars="400"/>
              <w:textAlignment w:val="auto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rows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earch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.</w:t>
            </w:r>
            <w:r>
              <w:rPr>
                <w:rFonts w:hint="eastAsia" w:ascii="Courier New" w:hAnsi="Courier New" w:cs="Courier New"/>
                <w:color w:val="7A7A43"/>
                <w:sz w:val="21"/>
                <w:szCs w:val="21"/>
                <w:shd w:val="clear" w:fill="C7EDCC"/>
                <w:lang w:val="en-US" w:eastAsia="zh-CN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respon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$scope.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dataL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is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response.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ata.rows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更新总记录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paginationCon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totalItem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response.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ata.total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</w:rPr>
        <w:t>type_template.html</w:t>
      </w:r>
      <w:r>
        <w:rPr>
          <w:rFonts w:hint="eastAsia" w:ascii="Courier New" w:hAnsi="Courier New" w:cs="Courier New"/>
          <w:lang w:eastAsia="zh-CN"/>
        </w:rPr>
        <w:t>页面</w:t>
      </w:r>
      <w:r>
        <w:rPr>
          <w:rFonts w:hint="default" w:ascii="Courier New" w:hAnsi="Courier New" w:cs="Courier New"/>
          <w:lang w:eastAsia="zh-CN"/>
        </w:rPr>
        <w:t>搜索条件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has-feedback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model="search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nam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分类模板名称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tn btn-default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reload(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查询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val="en-US" w:eastAsia="zh-CN"/>
        </w:rPr>
        <w:t>1</w:t>
      </w:r>
      <w:r>
        <w:rPr>
          <w:rFonts w:hint="eastAsia"/>
          <w:b/>
          <w:bCs/>
        </w:rPr>
        <w:t>.2.</w:t>
      </w:r>
      <w:r>
        <w:rPr>
          <w:rFonts w:hint="eastAsia"/>
          <w:b/>
          <w:bCs/>
          <w:lang w:val="en-US" w:eastAsia="zh-CN"/>
        </w:rPr>
        <w:t>4</w:t>
      </w:r>
      <w:r>
        <w:rPr>
          <w:rFonts w:hint="eastAsia"/>
          <w:b/>
          <w:bCs/>
        </w:rPr>
        <w:t xml:space="preserve"> </w:t>
      </w:r>
      <w:r>
        <w:rPr>
          <w:rFonts w:hint="eastAsia"/>
          <w:b/>
          <w:bCs/>
          <w:lang w:eastAsia="zh-CN"/>
        </w:rPr>
        <w:t>后台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b w:val="0"/>
          <w:bCs w:val="0"/>
          <w:lang w:val="en-US" w:eastAsia="zh-CN"/>
        </w:rPr>
      </w:pPr>
      <w:r>
        <w:rPr>
          <w:rFonts w:hint="eastAsia" w:ascii="Courier New" w:hAnsi="Courier New" w:cs="Courier New"/>
          <w:b w:val="0"/>
          <w:bCs w:val="0"/>
          <w:lang w:val="en-US" w:eastAsia="zh-CN"/>
        </w:rPr>
        <w:t>pinyougou-manager-web/src/main/java/com.pinyougou.manager.controller包下创建</w:t>
      </w:r>
      <w:r>
        <w:rPr>
          <w:rFonts w:hint="default" w:ascii="Courier New" w:hAnsi="Courier New" w:cs="Courier New"/>
          <w:b w:val="0"/>
          <w:bCs w:val="0"/>
          <w:lang w:val="en-US" w:eastAsia="zh-CN"/>
        </w:rPr>
        <w:t>TypeTemplateController.java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stController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ques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typeTemplat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TypeTemplateController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feren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timeout =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000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TypeTemplateService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typeTemplate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分页查询类型模版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findByPag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 findByPage(TypeTemplate typeTemplate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         Integer page, Integer rows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/** GE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请求中文转码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typeTemplate !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ul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amp;&amp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StringUtils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isNoneBlank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typeTemplate.getName())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typeTemplate.setName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String(typeTemplate.getName()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                        .getBytes(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"ISO8859-1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),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"UTF-8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}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e.printStackTrac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18"/>
                <w:szCs w:val="18"/>
                <w:shd w:val="clear" w:fill="C7EDCC"/>
              </w:rPr>
              <w:t>typeTemplateService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.findByPage(typeTemplate, page, rows);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interface/src/main/java/com.pinyougou.service/</w:t>
      </w:r>
      <w:r>
        <w:rPr>
          <w:rFonts w:hint="default" w:ascii="Courier New" w:hAnsi="Courier New" w:cs="Courier New"/>
          <w:lang w:val="en-US" w:eastAsia="zh-CN"/>
        </w:rPr>
        <w:t>TypeTemplateService.java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分页查询类型模版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 findByPage(TypeTemplate typeTemplate,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,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ows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.pinyougou.sellergoods.service.impl包下创建</w:t>
      </w:r>
      <w:r>
        <w:rPr>
          <w:rFonts w:hint="default" w:ascii="Courier New" w:hAnsi="Courier New" w:cs="Courier New"/>
          <w:lang w:val="en-US" w:eastAsia="zh-CN"/>
        </w:rPr>
        <w:t>TypeTemplateServiceImpl.java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808000"/>
                <w:sz w:val="20"/>
                <w:szCs w:val="20"/>
                <w:shd w:val="clear" w:fill="C7EDCC"/>
              </w:rPr>
              <w:t>@Service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(interfaceName = 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"com.pinyougou.service.TypeTemplateService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Transactional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TypeTemplateServiceImpl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implements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TypeTemplateService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注入数据访问接口代理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TypeTemplateMapper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typeTemplate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ave(TypeTemplate typeTemplate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update(TypeTemplate typeTemplate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elete(Serializable id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eleteAll(Serializable[] id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TypeTemplate findOne(Serializable id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return 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TypeTemplate&gt; findAll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return 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分页查询类型模版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16"/>
                <w:szCs w:val="16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7EDCC"/>
              </w:rPr>
              <w:t xml:space="preserve">PageResult findByPage(TypeTemplate typeTemplate, </w:t>
            </w:r>
            <w:r>
              <w:rPr>
                <w:rFonts w:hint="default" w:ascii="Courier New" w:hAnsi="Courier New" w:cs="Courier New"/>
                <w:b/>
                <w:color w:val="000080"/>
                <w:sz w:val="16"/>
                <w:szCs w:val="16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7EDCC"/>
              </w:rPr>
              <w:t xml:space="preserve">page, </w:t>
            </w:r>
            <w:r>
              <w:rPr>
                <w:rFonts w:hint="default" w:ascii="Courier New" w:hAnsi="Courier New" w:cs="Courier New"/>
                <w:b/>
                <w:color w:val="000080"/>
                <w:sz w:val="16"/>
                <w:szCs w:val="16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7EDCC"/>
              </w:rPr>
              <w:t>row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开始分页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PageInfo&lt;TypeTemplate&gt; pageInfo = PageHelper.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startPage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(page, rows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.doSelectPageInfo(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Select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oSelect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typeTemplateMapper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.findAll(typeTemplate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return new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PageResult(pageInfo.getTotal(), pageInfo.getList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at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pper/src/main/java/com.pinyougou.mapper/</w:t>
      </w:r>
      <w:r>
        <w:rPr>
          <w:rFonts w:hint="default" w:ascii="Courier New" w:hAnsi="Courier New" w:cs="Courier New"/>
          <w:lang w:val="en-US" w:eastAsia="zh-CN"/>
        </w:rPr>
        <w:t>TypeTemplate</w:t>
      </w:r>
      <w:r>
        <w:rPr>
          <w:rFonts w:hint="eastAsia" w:ascii="Courier New" w:hAnsi="Courier New" w:cs="Courier New"/>
          <w:lang w:val="en-US" w:eastAsia="zh-CN"/>
        </w:rPr>
        <w:t>Mapper</w:t>
      </w:r>
      <w:r>
        <w:rPr>
          <w:rFonts w:hint="default" w:ascii="Courier New" w:hAnsi="Courier New" w:cs="Courier New"/>
          <w:lang w:val="en-US" w:eastAsia="zh-CN"/>
        </w:rPr>
        <w:t>.java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多条件查询类型模版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TypeTemplate&gt; findAll(TypeTemplate typeTemplate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eastAsia="宋体"/>
          <w:sz w:val="20"/>
          <w:szCs w:val="21"/>
          <w:lang w:val="en-US" w:eastAsia="zh-CN"/>
        </w:rPr>
      </w:pPr>
      <w:r>
        <w:rPr>
          <w:rFonts w:hint="eastAsia" w:ascii="Courier New" w:hAnsi="Courier New" w:cs="Courier New"/>
          <w:sz w:val="20"/>
          <w:szCs w:val="21"/>
          <w:lang w:val="en-US" w:eastAsia="zh-CN"/>
        </w:rPr>
        <w:t>pinyougou-mapper/src/main/resources/mappers/</w:t>
      </w:r>
      <w:r>
        <w:rPr>
          <w:rFonts w:hint="default" w:ascii="Courier New" w:hAnsi="Courier New" w:cs="Courier New"/>
          <w:sz w:val="20"/>
          <w:szCs w:val="21"/>
          <w:lang w:val="en-US" w:eastAsia="zh-CN"/>
        </w:rPr>
        <w:t>TypeTemplate</w:t>
      </w:r>
      <w:r>
        <w:rPr>
          <w:rFonts w:hint="eastAsia" w:ascii="Courier New" w:hAnsi="Courier New" w:cs="Courier New"/>
          <w:sz w:val="20"/>
          <w:szCs w:val="21"/>
          <w:lang w:val="en-US" w:eastAsia="zh-CN"/>
        </w:rPr>
        <w:t>Mapper</w:t>
      </w:r>
      <w:r>
        <w:rPr>
          <w:rFonts w:hint="default" w:ascii="Courier New" w:hAnsi="Courier New" w:cs="Courier New"/>
          <w:sz w:val="20"/>
          <w:szCs w:val="21"/>
          <w:lang w:val="en-US" w:eastAsia="zh-CN"/>
        </w:rPr>
        <w:t>.</w:t>
      </w:r>
      <w:r>
        <w:rPr>
          <w:rFonts w:hint="eastAsia" w:ascii="Courier New" w:hAnsi="Courier New" w:cs="Courier New"/>
          <w:sz w:val="20"/>
          <w:szCs w:val="21"/>
          <w:lang w:val="en-US" w:eastAsia="zh-CN"/>
        </w:rPr>
        <w:t>xml</w:t>
      </w:r>
      <w:r>
        <w:rPr>
          <w:rFonts w:hint="default" w:ascii="Courier New" w:hAnsi="Courier New" w:cs="Courier New"/>
          <w:sz w:val="20"/>
          <w:szCs w:val="21"/>
          <w:lang w:val="en-US" w:eastAsia="zh-CN"/>
        </w:rPr>
        <w:t>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多条件查询类型模版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el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findAl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sultTyp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TypeTemplat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select * from tb_type_templat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her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</w:t>
            </w:r>
            <w:r>
              <w:rPr>
                <w:rFonts w:hint="default" w:ascii="Courier New" w:hAnsi="Courier New" w:cs="Courier New"/>
                <w:color w:val="000000"/>
                <w:sz w:val="24"/>
                <w:szCs w:val="24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es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name != null and name != ''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name like CONCAT('%',#{name},'%'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her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order by id asc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l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1"/>
      </w:pPr>
      <w:r>
        <w:rPr>
          <w:rFonts w:hint="eastAsia"/>
          <w:lang w:val="en-US" w:eastAsia="zh-CN"/>
        </w:rPr>
        <w:t>1</w:t>
      </w:r>
      <w:r>
        <w:rPr>
          <w:rFonts w:hint="eastAsia"/>
        </w:rPr>
        <w:t>.3 品牌下拉列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420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在弹出窗口中有个品牌下拉列表，要求品牌是可以选择多个，这与我们之前的单选的下拉列表是不同的。我们要想实现这个功能，需要使用</w:t>
      </w:r>
      <w:r>
        <w:rPr>
          <w:rFonts w:hint="default" w:ascii="Courier New" w:hAnsi="Courier New" w:cs="Courier New"/>
          <w:b/>
          <w:bCs/>
          <w:color w:val="FF0000"/>
          <w:sz w:val="21"/>
          <w:szCs w:val="21"/>
        </w:rPr>
        <w:t xml:space="preserve">select2 </w:t>
      </w:r>
      <w:r>
        <w:rPr>
          <w:rFonts w:hint="default" w:ascii="Courier New" w:hAnsi="Courier New" w:cs="Courier New"/>
          <w:sz w:val="21"/>
          <w:szCs w:val="21"/>
        </w:rPr>
        <w:t>组件来完成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bookmarkStart w:id="14" w:name="_GoBack"/>
      <w:r>
        <w:drawing>
          <wp:inline distT="0" distB="0" distL="114300" distR="114300">
            <wp:extent cx="4498975" cy="2152650"/>
            <wp:effectExtent l="9525" t="9525" r="2540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98975" cy="21526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bookmarkEnd w:id="14"/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>1</w:t>
      </w:r>
      <w:r>
        <w:rPr>
          <w:rFonts w:hint="eastAsia"/>
          <w:b/>
          <w:bCs/>
        </w:rPr>
        <w:t>.</w:t>
      </w:r>
      <w:r>
        <w:rPr>
          <w:rFonts w:hint="eastAsia"/>
          <w:b/>
          <w:bCs/>
          <w:lang w:val="en-US" w:eastAsia="zh-CN"/>
        </w:rPr>
        <w:t>3</w:t>
      </w:r>
      <w:r>
        <w:rPr>
          <w:rFonts w:hint="eastAsia"/>
          <w:b/>
          <w:bCs/>
        </w:rPr>
        <w:t>.1 认识select2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我们来看例子：我们需要的就是这样可以多选的下拉框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5274310" cy="1219200"/>
            <wp:effectExtent l="9525" t="9525" r="12065" b="9525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92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>1</w:t>
      </w:r>
      <w:r>
        <w:rPr>
          <w:rFonts w:hint="eastAsia"/>
          <w:b/>
          <w:bCs/>
        </w:rPr>
        <w:t>.</w:t>
      </w:r>
      <w:r>
        <w:rPr>
          <w:rFonts w:hint="eastAsia"/>
          <w:b/>
          <w:bCs/>
          <w:lang w:val="en-US" w:eastAsia="zh-CN"/>
        </w:rPr>
        <w:t>3</w:t>
      </w:r>
      <w:r>
        <w:rPr>
          <w:rFonts w:hint="eastAsia"/>
          <w:b/>
          <w:bCs/>
        </w:rPr>
        <w:t>.2 显示品牌下拉列表（静态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</w:rPr>
        <w:t>修改</w:t>
      </w:r>
      <w:r>
        <w:rPr>
          <w:rFonts w:hint="eastAsia" w:ascii="Courier New" w:hAnsi="Courier New" w:cs="Courier New"/>
          <w:lang w:val="en-US" w:eastAsia="zh-CN"/>
        </w:rPr>
        <w:t>pinyougou-manager-web/src/main/webapp/admin/</w:t>
      </w:r>
      <w:r>
        <w:rPr>
          <w:rFonts w:hint="default" w:ascii="Courier New" w:hAnsi="Courier New" w:cs="Courier New"/>
        </w:rPr>
        <w:t>type_template.html引入JS</w:t>
      </w:r>
      <w:r>
        <w:rPr>
          <w:rFonts w:hint="eastAsia" w:ascii="Courier New" w:hAnsi="Courier New" w:cs="Courier New"/>
          <w:lang w:val="en-US" w:eastAsia="zh-CN"/>
        </w:rPr>
        <w:t>(</w:t>
      </w:r>
      <w:r>
        <w:rPr>
          <w:rFonts w:hint="eastAsia" w:ascii="Courier New" w:hAnsi="Courier New" w:cs="Courier New"/>
          <w:color w:val="FF0000"/>
          <w:lang w:val="en-US" w:eastAsia="zh-CN"/>
        </w:rPr>
        <w:t>放在angularjs后面</w:t>
      </w:r>
      <w:r>
        <w:rPr>
          <w:rFonts w:hint="eastAsia" w:ascii="Courier New" w:hAnsi="Courier New" w:cs="Courier New"/>
          <w:lang w:val="en-US" w:eastAsia="zh-CN"/>
        </w:rPr>
        <w:t>)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0"/>
                <w:szCs w:val="20"/>
              </w:rPr>
            </w:pP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link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rel=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"stylesheet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href=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"/plugins/select2/select2.css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link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rel=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"stylesheet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href=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"/plugins/select2/select2-bootstrap.css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"/plugins/select2/select2.min.js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"/plugins/select2/angular-select2.js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</w:rPr>
        <w:t>修改</w:t>
      </w:r>
      <w:r>
        <w:rPr>
          <w:rFonts w:hint="eastAsia" w:ascii="Courier New" w:hAnsi="Courier New" w:cs="Courier New"/>
          <w:lang w:val="en-US" w:eastAsia="zh-CN"/>
        </w:rPr>
        <w:t>pinyougou-manager-web/src/main/webapp/js/controller的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typeTemplateController.js，定义品牌列表数据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品牌列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brandLis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{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:[{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: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tex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: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'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联想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'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,{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: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2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tex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: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'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华为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'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,{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: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3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tex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: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'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小米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'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]}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在</w:t>
      </w:r>
      <w:r>
        <w:rPr>
          <w:rFonts w:hint="eastAsia" w:ascii="Courier New" w:hAnsi="Courier New" w:cs="Courier New"/>
          <w:lang w:val="en-US" w:eastAsia="zh-CN"/>
        </w:rPr>
        <w:t>pinyougou-manager-web/src/main/webapp/admin/</w:t>
      </w:r>
      <w:r>
        <w:rPr>
          <w:rFonts w:hint="default" w:ascii="Courier New" w:hAnsi="Courier New" w:cs="Courier New"/>
        </w:rPr>
        <w:t>type_template.html 用select2组件实现多选下拉框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select2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select2-model="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brandIds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onfig="brandList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/>
              </w:rPr>
              <w:t xml:space="preserve">multiple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选择品牌（可多选）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form-contro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tex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eastAsia="Consolas" w:cs="Courier New"/>
                <w:color w:val="000000"/>
                <w:sz w:val="21"/>
                <w:szCs w:val="21"/>
              </w:rPr>
              <w:tab/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2" w:afterLines="10" w:line="240" w:lineRule="auto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eastAsia" w:ascii="Courier New" w:hAnsi="Courier New" w:cs="Courier New"/>
          <w:sz w:val="21"/>
          <w:szCs w:val="21"/>
          <w:lang w:val="en-US" w:eastAsia="zh-CN"/>
        </w:rPr>
        <w:t>m</w:t>
      </w:r>
      <w:r>
        <w:rPr>
          <w:rFonts w:hint="default" w:ascii="Courier New" w:hAnsi="Courier New" w:cs="Courier New"/>
          <w:sz w:val="21"/>
          <w:szCs w:val="21"/>
        </w:rPr>
        <w:t>ultiple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：</w:t>
      </w:r>
      <w:r>
        <w:rPr>
          <w:rFonts w:hint="default" w:ascii="Courier New" w:hAnsi="Courier New" w:cs="Courier New"/>
          <w:sz w:val="21"/>
          <w:szCs w:val="21"/>
        </w:rPr>
        <w:t>表示可多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2" w:afterLines="10" w:line="240" w:lineRule="auto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eastAsia" w:ascii="Courier New" w:hAnsi="Courier New" w:cs="Courier New"/>
          <w:sz w:val="21"/>
          <w:szCs w:val="21"/>
          <w:lang w:val="en-US" w:eastAsia="zh-CN"/>
        </w:rPr>
        <w:t>c</w:t>
      </w:r>
      <w:r>
        <w:rPr>
          <w:rFonts w:hint="default" w:ascii="Courier New" w:hAnsi="Courier New" w:cs="Courier New"/>
          <w:sz w:val="21"/>
          <w:szCs w:val="21"/>
        </w:rPr>
        <w:t>onfi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g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：</w:t>
      </w:r>
      <w:r>
        <w:rPr>
          <w:rFonts w:hint="default" w:ascii="Courier New" w:hAnsi="Courier New" w:cs="Courier New"/>
          <w:sz w:val="21"/>
          <w:szCs w:val="21"/>
        </w:rPr>
        <w:t>用于配置数据来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2" w:afterLines="10" w:line="240" w:lineRule="auto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select2-mode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l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：</w:t>
      </w:r>
      <w:r>
        <w:rPr>
          <w:rFonts w:hint="default" w:ascii="Courier New" w:hAnsi="Courier New" w:cs="Courier New"/>
          <w:sz w:val="21"/>
          <w:szCs w:val="21"/>
        </w:rPr>
        <w:t>用于指定用户选择后提交的变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2" w:afterLines="10" w:line="240" w:lineRule="auto"/>
        <w:textAlignment w:val="auto"/>
        <w:outlineLvl w:val="9"/>
        <w:rPr>
          <w:rFonts w:hint="eastAsia" w:ascii="Courier New" w:hAnsi="Courier New" w:eastAsia="宋体" w:cs="Courier New"/>
          <w:sz w:val="21"/>
          <w:szCs w:val="21"/>
          <w:lang w:val="en-US" w:eastAsia="zh-CN"/>
        </w:rPr>
      </w:pPr>
      <w:r>
        <w:rPr>
          <w:rFonts w:hint="eastAsia" w:ascii="Courier New" w:hAnsi="Courier New" w:cs="Courier New"/>
          <w:sz w:val="21"/>
          <w:szCs w:val="21"/>
          <w:lang w:val="en-US" w:eastAsia="zh-CN"/>
        </w:rPr>
        <w:t>select2：控制样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最终实现效果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drawing>
          <wp:inline distT="0" distB="0" distL="114300" distR="114300">
            <wp:extent cx="4488815" cy="621030"/>
            <wp:effectExtent l="9525" t="9525" r="16510" b="17145"/>
            <wp:docPr id="2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88815" cy="62103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 w:eastAsia="宋体"/>
          <w:b/>
          <w:bCs/>
          <w:lang w:eastAsia="zh-CN"/>
        </w:rPr>
      </w:pPr>
      <w:r>
        <w:rPr>
          <w:rFonts w:hint="eastAsia"/>
          <w:b/>
          <w:bCs/>
          <w:lang w:val="en-US" w:eastAsia="zh-CN"/>
        </w:rPr>
        <w:t>1</w:t>
      </w:r>
      <w:r>
        <w:rPr>
          <w:rFonts w:hint="eastAsia"/>
          <w:b/>
          <w:bCs/>
        </w:rPr>
        <w:t>.</w:t>
      </w:r>
      <w:r>
        <w:rPr>
          <w:rFonts w:hint="eastAsia"/>
          <w:b/>
          <w:bCs/>
          <w:lang w:val="en-US" w:eastAsia="zh-CN"/>
        </w:rPr>
        <w:t>3</w:t>
      </w:r>
      <w:r>
        <w:rPr>
          <w:rFonts w:hint="eastAsia"/>
          <w:b/>
          <w:bCs/>
        </w:rPr>
        <w:t>.3</w:t>
      </w:r>
      <w:r>
        <w:rPr>
          <w:rFonts w:hint="eastAsia"/>
          <w:b/>
          <w:bCs/>
          <w:lang w:eastAsia="zh-CN"/>
        </w:rPr>
        <w:t>前端代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webapp/js/controller/</w:t>
      </w:r>
      <w:r>
        <w:rPr>
          <w:rFonts w:hint="default" w:ascii="Courier New" w:hAnsi="Courier New" w:cs="Courier New"/>
        </w:rPr>
        <w:t>typeTemplateController.js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品牌列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findBrandLis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baseService.</w:t>
            </w:r>
            <w:r>
              <w:rPr>
                <w:rFonts w:hint="eastAsia" w:ascii="Courier New" w:hAnsi="Courier New" w:cs="Courier New"/>
                <w:color w:val="7A7A43"/>
                <w:sz w:val="21"/>
                <w:szCs w:val="21"/>
                <w:shd w:val="clear" w:fill="C7EDCC"/>
                <w:lang w:val="en-US" w:eastAsia="zh-CN"/>
              </w:rPr>
              <w:t>sendG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brand/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>fin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BrandLis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.</w:t>
            </w:r>
            <w:r>
              <w:rPr>
                <w:rFonts w:hint="eastAsia" w:ascii="Courier New" w:hAnsi="Courier New" w:cs="Courier New"/>
                <w:color w:val="7A7A43"/>
                <w:sz w:val="21"/>
                <w:szCs w:val="21"/>
                <w:shd w:val="clear" w:fill="C7EDCC"/>
                <w:lang w:val="en-US" w:eastAsia="zh-CN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respon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brandLis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{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: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response.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ata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webapp/admin/</w:t>
      </w:r>
      <w:r>
        <w:rPr>
          <w:rFonts w:hint="default" w:ascii="Courier New" w:hAnsi="Courier New" w:cs="Courier New"/>
        </w:rPr>
        <w:t>type_template.html，添加初始化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 w:eastAsiaTheme="minorEastAsia"/>
                <w:color w:val="35A544" w:themeColor="background1" w:themeShade="8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od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hold-transition skin-red sidebar-mini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g-app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pinyougou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g-controll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typeTemplateController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init="findBrandList(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 w:eastAsia="宋体"/>
          <w:b/>
          <w:bCs/>
          <w:lang w:eastAsia="zh-CN"/>
        </w:rPr>
      </w:pPr>
      <w:r>
        <w:rPr>
          <w:rFonts w:hint="eastAsia"/>
          <w:b/>
          <w:bCs/>
          <w:lang w:val="en-US" w:eastAsia="zh-CN"/>
        </w:rPr>
        <w:t>1.3.4</w:t>
      </w:r>
      <w:r>
        <w:rPr>
          <w:rFonts w:hint="eastAsia"/>
          <w:b/>
          <w:bCs/>
        </w:rPr>
        <w:t>后端</w:t>
      </w:r>
      <w:r>
        <w:rPr>
          <w:rFonts w:hint="eastAsia"/>
          <w:b/>
          <w:bCs/>
          <w:lang w:eastAsia="zh-CN"/>
        </w:rPr>
        <w:t>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我们现在让这个下拉列表的数据从数据库中提取</w:t>
      </w:r>
      <w:r>
        <w:rPr>
          <w:rFonts w:hint="eastAsia" w:ascii="Courier New" w:hAnsi="Courier New" w:cs="Courier New"/>
          <w:lang w:eastAsia="zh-CN"/>
        </w:rPr>
        <w:t>，</w:t>
      </w:r>
      <w:r>
        <w:rPr>
          <w:rFonts w:hint="default" w:ascii="Courier New" w:hAnsi="Courier New" w:cs="Courier New"/>
        </w:rPr>
        <w:t>修改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java/com.pinyougou.manager.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controller</w:t>
      </w:r>
      <w:r>
        <w:rPr>
          <w:rFonts w:hint="default" w:ascii="Courier New" w:hAnsi="Courier New" w:cs="Courier New"/>
        </w:rPr>
        <w:t>的</w:t>
      </w:r>
      <w:r>
        <w:rPr>
          <w:rFonts w:hint="default" w:ascii="Courier New" w:hAnsi="Courier New" w:cs="Courier New"/>
          <w:color w:val="FF0000"/>
        </w:rPr>
        <w:t>BrandController</w:t>
      </w:r>
      <w:r>
        <w:rPr>
          <w:rFonts w:hint="default" w:ascii="Courier New" w:hAnsi="Courier New" w:cs="Courier New"/>
        </w:rPr>
        <w:t>.java</w:t>
      </w:r>
      <w:r>
        <w:rPr>
          <w:rFonts w:hint="eastAsia" w:ascii="Courier New" w:hAnsi="Courier New" w:cs="Courier New"/>
          <w:lang w:eastAsia="zh-CN"/>
        </w:rPr>
        <w:t>，增加方法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查询所有的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>fin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BrandLis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List&lt;Map&lt;String, Object&gt;&gt;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fin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randList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yIdAndNam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pinyougou-interfac</w:t>
      </w:r>
      <w:r>
        <w:rPr>
          <w:rFonts w:hint="eastAsia" w:ascii="Courier New" w:hAnsi="Courier New" w:cs="Courier New"/>
          <w:lang w:val="en-US" w:eastAsia="zh-CN"/>
        </w:rPr>
        <w:t>e/src/main/java/com.pinyougou.service/</w:t>
      </w:r>
      <w:r>
        <w:rPr>
          <w:rFonts w:hint="default" w:ascii="Courier New" w:hAnsi="Courier New" w:cs="Courier New"/>
        </w:rPr>
        <w:t>BrandService.java，增加方法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所有的品牌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与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name) 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lt;String, Object&gt;&gt; 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yIdAndName(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</w:rPr>
        <w:t>修改pinyougou-sellergoods-service</w:t>
      </w:r>
      <w:r>
        <w:rPr>
          <w:rFonts w:hint="eastAsia" w:ascii="Courier New" w:hAnsi="Courier New" w:cs="Courier New"/>
          <w:lang w:val="en-US" w:eastAsia="zh-CN"/>
        </w:rPr>
        <w:t>/src/main/java/com.pinyougou.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sellergoods.service.impl</w:t>
      </w:r>
      <w:r>
        <w:rPr>
          <w:rFonts w:hint="default" w:ascii="Courier New" w:hAnsi="Courier New" w:cs="Courier New"/>
        </w:rPr>
        <w:t>的BrandServiceImpl.java，增加方法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所有的品牌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与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name) 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lt;String, Object&gt;&gt; 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yIdAndName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AllByIdAndNam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at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eastAsia="zh-CN"/>
        </w:rPr>
        <w:t>在</w:t>
      </w:r>
      <w:r>
        <w:rPr>
          <w:rFonts w:hint="default" w:ascii="Courier New" w:hAnsi="Courier New" w:cs="Courier New"/>
        </w:rPr>
        <w:t>pinyougou-</w:t>
      </w:r>
      <w:r>
        <w:rPr>
          <w:rFonts w:hint="eastAsia" w:ascii="Courier New" w:hAnsi="Courier New" w:cs="Courier New"/>
          <w:lang w:val="en-US" w:eastAsia="zh-CN"/>
        </w:rPr>
        <w:t>mapper/src/main/java/com.pinyougou.mapper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eastAsia="zh-CN"/>
        </w:rPr>
        <w:t>的</w:t>
      </w:r>
      <w:r>
        <w:rPr>
          <w:rFonts w:hint="default" w:ascii="Courier New" w:hAnsi="Courier New" w:cs="Courier New"/>
        </w:rPr>
        <w:t>BrandMapper.</w:t>
      </w:r>
      <w:r>
        <w:rPr>
          <w:rFonts w:hint="eastAsia" w:ascii="Courier New" w:hAnsi="Courier New" w:cs="Courier New"/>
          <w:lang w:val="en-US" w:eastAsia="zh-CN"/>
        </w:rPr>
        <w:t>java</w:t>
      </w:r>
      <w:r>
        <w:rPr>
          <w:rFonts w:hint="default" w:ascii="Courier New" w:hAnsi="Courier New" w:cs="Courier New"/>
        </w:rPr>
        <w:t>中添加</w:t>
      </w:r>
      <w:r>
        <w:rPr>
          <w:rFonts w:hint="eastAsia" w:ascii="Courier New" w:hAnsi="Courier New" w:cs="Courier New"/>
          <w:lang w:eastAsia="zh-CN"/>
        </w:rPr>
        <w:t>方法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所有的品牌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(id与name)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Sel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select id,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ame as tex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from tb_brand order by id asc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lt;String,Object&gt;&gt; findAllByIdAndName();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1"/>
        <w:rPr>
          <w:rFonts w:hint="eastAsia" w:eastAsia="宋体"/>
          <w:lang w:eastAsia="zh-CN"/>
        </w:rPr>
      </w:pPr>
      <w:r>
        <w:rPr>
          <w:rFonts w:hint="eastAsia"/>
          <w:lang w:val="en-US" w:eastAsia="zh-CN"/>
        </w:rPr>
        <w:t>1</w:t>
      </w:r>
      <w:r>
        <w:rPr>
          <w:rFonts w:hint="eastAsia"/>
        </w:rPr>
        <w:t>.4 规格下拉列表</w:t>
      </w:r>
      <w:r>
        <w:rPr>
          <w:rFonts w:hint="eastAsia"/>
          <w:lang w:eastAsia="zh-CN"/>
        </w:rPr>
        <w:t>【参考品牌下拉列表】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</w:pPr>
      <w:r>
        <w:drawing>
          <wp:inline distT="0" distB="0" distL="114300" distR="114300">
            <wp:extent cx="4518660" cy="2379345"/>
            <wp:effectExtent l="9525" t="9525" r="24765" b="11430"/>
            <wp:docPr id="2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18660" cy="23793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4.1前端代码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eastAsia="Consolas" w:cs="Courier New"/>
                <w:color w:val="00000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select2  select2-model="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specIds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onfig="specList" multiple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 xml:space="preserve"> 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选择规格（可多选）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form-contro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tex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eastAsia="Consolas" w:cs="Courier New"/>
                <w:color w:val="000000"/>
                <w:sz w:val="21"/>
                <w:szCs w:val="21"/>
              </w:rPr>
              <w:tab/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eastAsia="Consolas" w:cs="Courier New"/>
                <w:color w:val="000000"/>
                <w:sz w:val="21"/>
                <w:szCs w:val="21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od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hold-transition skin-red sidebar-mini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g-app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pinyougou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g-controll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typeTemplateController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g-ini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indBrandList()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findSpecList();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eastAsia="Consolas" w:cs="Courier New"/>
                <w:color w:val="00000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规格列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findSpecLis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baseService.</w:t>
            </w:r>
            <w:r>
              <w:rPr>
                <w:rFonts w:hint="eastAsia" w:ascii="Courier New" w:hAnsi="Courier New" w:cs="Courier New"/>
                <w:color w:val="7A7A43"/>
                <w:sz w:val="21"/>
                <w:szCs w:val="21"/>
                <w:shd w:val="clear" w:fill="C7EDCC"/>
                <w:lang w:val="en-US" w:eastAsia="zh-CN"/>
              </w:rPr>
              <w:t>sendG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specification/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>fin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SpecLis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.</w:t>
            </w:r>
            <w:r>
              <w:rPr>
                <w:rFonts w:hint="eastAsia" w:ascii="Courier New" w:hAnsi="Courier New" w:cs="Courier New"/>
                <w:color w:val="7A7A43"/>
                <w:sz w:val="21"/>
                <w:szCs w:val="21"/>
                <w:shd w:val="clear" w:fill="C7EDCC"/>
                <w:lang w:val="en-US" w:eastAsia="zh-CN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respon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specLis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{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: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response.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ata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4.2后端代码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eastAsia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pecificationController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.java：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所有的规格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(id与specName)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>fin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SpecLis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List&lt;Map&lt;String, Object&gt;&gt;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fin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pecList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yIdAndNam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eastAsia" w:ascii="Courier New" w:hAnsi="Courier New" w:eastAsia="宋体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pecificationService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.java：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所有的规格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(id与specName)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lt;String, Object&gt;&gt; 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yIdAndName()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Courier New" w:hAnsi="Courier New" w:eastAsia="宋体" w:cs="Courier New"/>
                <w:color w:val="000000"/>
                <w:sz w:val="21"/>
                <w:szCs w:val="21"/>
                <w:lang w:val="en-US" w:eastAsia="zh-CN"/>
              </w:rPr>
            </w:pP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eastAsia" w:ascii="Courier New" w:hAnsi="Courier New" w:eastAsia="宋体" w:cs="Courier New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pecificationServiceImpl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.java：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/**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所有的规格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(id与specName)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lt;String, Object&gt;&gt; 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yIdAndName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yIdAndNam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at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eastAsia" w:ascii="Courier New" w:hAnsi="Courier New" w:eastAsia="宋体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pecificationMapper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.java：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eastAsia="Consolas" w:cs="Courier New"/>
                <w:color w:val="00000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所有的规格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(id与specName)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18"/>
                <w:szCs w:val="18"/>
                <w:shd w:val="clear" w:fill="C7EDCC"/>
              </w:rPr>
              <w:t>@Select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select id, spec_name as text from tb_specification order by id asc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Map&lt;String, Object&gt;&gt; find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A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yIdAndName();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</w:pPr>
      <w:r>
        <w:rPr>
          <w:rFonts w:hint="eastAsia"/>
          <w:lang w:val="en-US" w:eastAsia="zh-CN"/>
        </w:rPr>
        <w:t>1</w:t>
      </w:r>
      <w:r>
        <w:rPr>
          <w:rFonts w:hint="eastAsia"/>
        </w:rPr>
        <w:t>.5 扩展属性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</w:rPr>
      </w:pPr>
      <w:r>
        <w:rPr>
          <w:rFonts w:hint="eastAsia"/>
          <w:b/>
          <w:bCs/>
          <w:lang w:val="en-US" w:eastAsia="zh-CN"/>
        </w:rPr>
        <w:t>1</w:t>
      </w:r>
      <w:r>
        <w:rPr>
          <w:rFonts w:hint="eastAsia"/>
          <w:b/>
          <w:bCs/>
        </w:rPr>
        <w:t>.5.1 增加行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</w:rPr>
        <w:t>修改</w:t>
      </w:r>
      <w:r>
        <w:rPr>
          <w:rFonts w:hint="default" w:ascii="Courier New" w:hAnsi="Courier New" w:cs="Courier New"/>
          <w:sz w:val="21"/>
          <w:szCs w:val="21"/>
        </w:rPr>
        <w:t>type_template.html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页面</w:t>
      </w:r>
      <w:r>
        <w:rPr>
          <w:rFonts w:hint="default" w:ascii="Courier New" w:hAnsi="Courier New" w:cs="Courier New"/>
        </w:rPr>
        <w:t>“新增扩展属性按钮”</w:t>
      </w:r>
      <w:r>
        <w:rPr>
          <w:rFonts w:hint="eastAsia" w:ascii="Courier New" w:hAnsi="Courier New" w:cs="Courier New"/>
          <w:lang w:eastAsia="zh-CN"/>
        </w:rPr>
        <w:t>，绑定点击事件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新增扩展属性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addTableRow(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file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gt;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新增扩展属性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在pinyougou-manager-web/src/main/webapp/js/controller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typeTemplateController.js中新增代码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新增扩展属性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addTableRo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$scope.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customAttributeItems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pus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{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在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pinyougou-manager-web/src/main/webapp/admin/</w:t>
      </w:r>
      <w:r>
        <w:rPr>
          <w:rFonts w:hint="default" w:ascii="Courier New" w:hAnsi="Courier New" w:cs="Courier New"/>
          <w:sz w:val="21"/>
          <w:szCs w:val="21"/>
        </w:rPr>
        <w:t>type_template.html中的“新建”按钮，执行实体的初始化操作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(48行)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新建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ogg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moda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arge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#editModal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.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ustomAttributeItems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=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[]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file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gt;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新建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eastAsia" w:ascii="Courier New" w:hAnsi="Courier New" w:cs="Courier New"/>
          <w:lang w:eastAsia="zh-CN"/>
        </w:rPr>
        <w:t>用</w:t>
      </w:r>
      <w:r>
        <w:rPr>
          <w:rFonts w:hint="eastAsia" w:ascii="Courier New" w:hAnsi="Courier New" w:cs="Courier New"/>
          <w:lang w:val="en-US" w:eastAsia="zh-CN"/>
        </w:rPr>
        <w:t>ng-repeat</w:t>
      </w:r>
      <w:r>
        <w:rPr>
          <w:rFonts w:hint="default" w:ascii="Courier New" w:hAnsi="Courier New" w:cs="Courier New"/>
        </w:rPr>
        <w:t>循环</w:t>
      </w:r>
      <w:r>
        <w:rPr>
          <w:rFonts w:hint="eastAsia" w:ascii="Courier New" w:hAnsi="Courier New" w:cs="Courier New"/>
          <w:lang w:eastAsia="zh-CN"/>
        </w:rPr>
        <w:t>行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repeat="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 xml:space="preserve">c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in 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customAttributeItem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form-control"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model="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c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text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属性名称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trash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gt;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>1</w:t>
      </w:r>
      <w:r>
        <w:rPr>
          <w:rFonts w:hint="eastAsia"/>
          <w:b/>
          <w:bCs/>
        </w:rPr>
        <w:t>.5.2 删除行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</w:rPr>
        <w:t>修改每行的删除按钮</w:t>
      </w:r>
      <w:r>
        <w:rPr>
          <w:rFonts w:hint="eastAsia" w:ascii="Courier New" w:hAnsi="Courier New" w:cs="Courier New"/>
          <w:lang w:eastAsia="zh-CN"/>
        </w:rPr>
        <w:t>，绑定点击事件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cs="Courier New"/>
                <w:color w:val="35A544" w:themeColor="background1" w:themeShade="8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delete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TableRow($index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trash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gt;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  <w:lang w:eastAsia="zh-CN"/>
        </w:rPr>
        <w:t>说明：</w:t>
      </w:r>
      <w:r>
        <w:rPr>
          <w:rFonts w:hint="default" w:ascii="Courier New" w:hAnsi="Courier New" w:cs="Courier New"/>
        </w:rPr>
        <w:t>$index 用于获取ng-repeat指令循环中的索引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</w:rPr>
        <w:t>修改</w:t>
      </w:r>
      <w:r>
        <w:rPr>
          <w:rFonts w:hint="eastAsia" w:ascii="Courier New" w:hAnsi="Courier New" w:cs="Courier New"/>
          <w:lang w:val="en-US" w:eastAsia="zh-CN"/>
        </w:rPr>
        <w:t>pinyougou-manager-web/src/main/webapp/js/controller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typeTemplateController.js新增以下代码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删除扩展属性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dele</w:t>
            </w:r>
            <w:r>
              <w:rPr>
                <w:rFonts w:hint="eastAsia" w:ascii="Courier New" w:hAnsi="Courier New" w:cs="Courier New"/>
                <w:color w:val="7A7A43"/>
                <w:sz w:val="21"/>
                <w:szCs w:val="21"/>
                <w:shd w:val="clear" w:fill="C7EDCC"/>
                <w:lang w:val="en-US" w:eastAsia="zh-CN"/>
              </w:rPr>
              <w:t>te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TableRo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ind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$scope.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customAttributeItems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spl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index,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1</w:t>
      </w:r>
      <w:r>
        <w:rPr>
          <w:rFonts w:hint="eastAsia"/>
        </w:rPr>
        <w:t>.6 新增模板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</w:pPr>
      <w:r>
        <w:rPr>
          <w:rFonts w:hint="eastAsia"/>
          <w:b/>
          <w:bCs/>
          <w:lang w:val="en-US" w:eastAsia="zh-CN"/>
        </w:rPr>
        <w:t>1.6.1前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admin/</w:t>
      </w:r>
      <w:r>
        <w:rPr>
          <w:rFonts w:hint="default" w:ascii="Courier New" w:hAnsi="Courier New" w:cs="Courier New"/>
        </w:rPr>
        <w:t>type_template.html，绑定文本框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form-control"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model="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nam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模版名称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</w:rPr>
        <w:t>保存按钮</w:t>
      </w:r>
      <w:r>
        <w:rPr>
          <w:rFonts w:hint="eastAsia" w:ascii="Courier New" w:hAnsi="Courier New" w:cs="Courier New"/>
          <w:lang w:eastAsia="zh-CN"/>
        </w:rPr>
        <w:t>，绑定点击事件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success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dismi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modal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save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OrUpdate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()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aria-hidden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tru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保存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6.2后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java/com.pinyougou.manager.controller</w:t>
      </w:r>
      <w:r>
        <w:rPr>
          <w:rFonts w:hint="default" w:ascii="Courier New" w:hAnsi="Courier New" w:cs="Courier New"/>
        </w:rPr>
        <w:t>的</w:t>
      </w:r>
      <w:r>
        <w:rPr>
          <w:rFonts w:hint="eastAsia" w:ascii="Courier New" w:hAnsi="Courier New" w:cs="Courier New"/>
          <w:lang w:val="en-US" w:eastAsia="zh-CN"/>
        </w:rPr>
        <w:t>TypeTemplate</w:t>
      </w:r>
      <w:r>
        <w:rPr>
          <w:rFonts w:hint="default" w:ascii="Courier New" w:hAnsi="Courier New" w:cs="Courier New"/>
          <w:lang w:val="en-US" w:eastAsia="zh-CN"/>
        </w:rPr>
        <w:t>Controller</w:t>
      </w:r>
      <w:r>
        <w:rPr>
          <w:rFonts w:hint="default" w:ascii="Courier New" w:hAnsi="Courier New" w:cs="Courier New"/>
        </w:rPr>
        <w:t>.java</w:t>
      </w:r>
      <w:r>
        <w:rPr>
          <w:rFonts w:hint="eastAsia" w:ascii="Courier New" w:hAnsi="Courier New" w:cs="Courier New"/>
          <w:lang w:eastAsia="zh-CN"/>
        </w:rPr>
        <w:t>，增加方法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drawing>
          <wp:inline distT="0" distB="0" distL="114300" distR="114300">
            <wp:extent cx="5145405" cy="1711325"/>
            <wp:effectExtent l="9525" t="9525" r="26670" b="12700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45405" cy="17113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java/com.pinyougou.sellergoods.service.impl</w:t>
      </w:r>
      <w:r>
        <w:rPr>
          <w:rFonts w:hint="default" w:ascii="Courier New" w:hAnsi="Courier New" w:cs="Courier New"/>
        </w:rPr>
        <w:t>的</w:t>
      </w:r>
      <w:r>
        <w:rPr>
          <w:rFonts w:hint="eastAsia" w:ascii="Courier New" w:hAnsi="Courier New" w:cs="Courier New"/>
          <w:lang w:val="en-US" w:eastAsia="zh-CN"/>
        </w:rPr>
        <w:t>TypeTemplate</w:t>
      </w:r>
      <w:r>
        <w:rPr>
          <w:rFonts w:hint="default" w:ascii="Courier New" w:hAnsi="Courier New" w:cs="Courier New"/>
        </w:rPr>
        <w:t>ServiceImpl.java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drawing>
          <wp:inline distT="0" distB="0" distL="114300" distR="114300">
            <wp:extent cx="5139690" cy="971550"/>
            <wp:effectExtent l="9525" t="9525" r="13335" b="9525"/>
            <wp:docPr id="2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39690" cy="9715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40" w:after="40"/>
        <w:textAlignment w:val="auto"/>
        <w:outlineLvl w:val="1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</w:t>
      </w:r>
      <w:r>
        <w:rPr>
          <w:rFonts w:hint="eastAsia"/>
        </w:rPr>
        <w:t>.7 修改模板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7.1前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eastAsia="zh-CN"/>
        </w:rPr>
        <w:t>修改</w:t>
      </w:r>
      <w:r>
        <w:rPr>
          <w:rFonts w:hint="eastAsia" w:ascii="Courier New" w:hAnsi="Courier New" w:cs="Courier New"/>
          <w:lang w:val="en-US" w:eastAsia="zh-CN"/>
        </w:rPr>
        <w:t>pinyougou-manager-web/src/main/webapp/admin/type_template.html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35A544" w:themeColor="background1" w:themeShade="8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tn bg-olive btn-x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ogg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moda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arge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#editModal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show(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);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修改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js/controller/</w:t>
      </w:r>
      <w:r>
        <w:rPr>
          <w:rFonts w:hint="default" w:ascii="Courier New" w:hAnsi="Courier New" w:cs="Courier New"/>
        </w:rPr>
        <w:t>typeTemplateController.js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color w:val="35A544" w:themeColor="background1" w:themeShade="8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显示修改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sho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ntity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entit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par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stringif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ntity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转换品牌列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brandId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par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ntity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I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转换规格列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specId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par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ntity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转换扩展属性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customAttributeItem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par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ntity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customAttributeItem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7.2后台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java/com.pinyougou.manager.controller/TypeTemplate</w:t>
      </w:r>
      <w:r>
        <w:rPr>
          <w:rFonts w:hint="default" w:ascii="Courier New" w:hAnsi="Courier New" w:cs="Courier New"/>
          <w:lang w:val="en-US" w:eastAsia="zh-CN"/>
        </w:rPr>
        <w:t>Controller</w:t>
      </w:r>
      <w:r>
        <w:rPr>
          <w:rFonts w:hint="default" w:ascii="Courier New" w:hAnsi="Courier New" w:cs="Courier New"/>
        </w:rPr>
        <w:t>.java</w:t>
      </w:r>
      <w:r>
        <w:rPr>
          <w:rFonts w:hint="eastAsia" w:ascii="Courier New" w:hAnsi="Courier New" w:cs="Courier New"/>
          <w:lang w:eastAsia="zh-CN"/>
        </w:rPr>
        <w:t>，增加方法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drawing>
          <wp:inline distT="0" distB="0" distL="114300" distR="114300">
            <wp:extent cx="5273040" cy="1706880"/>
            <wp:effectExtent l="9525" t="9525" r="13335" b="17145"/>
            <wp:docPr id="3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7068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java/com.pinyougou.sellergoods.service.impl/TypeTemplate</w:t>
      </w:r>
      <w:r>
        <w:rPr>
          <w:rFonts w:hint="default" w:ascii="Courier New" w:hAnsi="Courier New" w:cs="Courier New"/>
        </w:rPr>
        <w:t>ServiceImpl.java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888365"/>
            <wp:effectExtent l="9525" t="9525" r="15875" b="16510"/>
            <wp:docPr id="3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883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1</w:t>
      </w:r>
      <w:r>
        <w:rPr>
          <w:rFonts w:hint="eastAsia"/>
        </w:rPr>
        <w:t>.8 删除模板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</w:pPr>
      <w:r>
        <w:rPr>
          <w:rFonts w:hint="eastAsia"/>
          <w:b/>
          <w:bCs/>
          <w:lang w:val="en-US" w:eastAsia="zh-CN"/>
        </w:rPr>
        <w:t>1.8.1前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修改</w:t>
      </w:r>
      <w:r>
        <w:rPr>
          <w:rFonts w:hint="eastAsia" w:ascii="Courier New" w:hAnsi="Courier New" w:cs="Courier New"/>
          <w:lang w:val="en-US" w:eastAsia="zh-CN"/>
        </w:rPr>
        <w:t>pinyougou-manager-web/src/main/webapp/admin/</w:t>
      </w:r>
      <w:r>
        <w:rPr>
          <w:rFonts w:hint="default" w:ascii="Courier New" w:hAnsi="Courier New" w:cs="Courier New"/>
        </w:rPr>
        <w:t xml:space="preserve">type_template.html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</w:rPr>
        <w:t>表格中的复选框</w:t>
      </w:r>
      <w:r>
        <w:rPr>
          <w:rFonts w:hint="eastAsia" w:ascii="Courier New" w:hAnsi="Courier New" w:cs="Courier New"/>
          <w:lang w:eastAsia="zh-CN"/>
        </w:rPr>
        <w:t>，绑定点击事件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checkbox"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632" w:firstLineChars="30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updateSelection($event,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id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jc w:val="left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</w:rPr>
        <w:t>type_template.html删除按钮</w:t>
      </w:r>
      <w:r>
        <w:rPr>
          <w:rFonts w:hint="eastAsia" w:ascii="Courier New" w:hAnsi="Courier New" w:cs="Courier New"/>
          <w:lang w:eastAsia="zh-CN"/>
        </w:rPr>
        <w:t>，绑定点击事件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 ng-click="delete(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trash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gt;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8.2后台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java/com.pinyougou.manager.controller/TypeTemplate</w:t>
      </w:r>
      <w:r>
        <w:rPr>
          <w:rFonts w:hint="default" w:ascii="Courier New" w:hAnsi="Courier New" w:cs="Courier New"/>
          <w:lang w:val="en-US" w:eastAsia="zh-CN"/>
        </w:rPr>
        <w:t>Controller</w:t>
      </w:r>
      <w:r>
        <w:rPr>
          <w:rFonts w:hint="default" w:ascii="Courier New" w:hAnsi="Courier New" w:cs="Courier New"/>
        </w:rPr>
        <w:t>.java</w:t>
      </w:r>
      <w:r>
        <w:rPr>
          <w:rFonts w:hint="eastAsia" w:ascii="Courier New" w:hAnsi="Courier New" w:cs="Courier New"/>
          <w:lang w:eastAsia="zh-CN"/>
        </w:rPr>
        <w:t>，增加方法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drawing>
          <wp:inline distT="0" distB="0" distL="114300" distR="114300">
            <wp:extent cx="4133215" cy="1747520"/>
            <wp:effectExtent l="9525" t="9525" r="10160" b="14605"/>
            <wp:docPr id="4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33215" cy="174752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java/com.pinyougou.sellergoods.service.impl/TypeTemplate</w:t>
      </w:r>
      <w:r>
        <w:rPr>
          <w:rFonts w:hint="default" w:ascii="Courier New" w:hAnsi="Courier New" w:cs="Courier New"/>
        </w:rPr>
        <w:t>ServiceImpl.java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10810" cy="1964690"/>
            <wp:effectExtent l="9525" t="9525" r="18415" b="26035"/>
            <wp:docPr id="4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10810" cy="196469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textAlignment w:val="auto"/>
        <w:outlineLvl w:val="1"/>
        <w:rPr>
          <w:rFonts w:hint="eastAsia" w:eastAsia="宋体"/>
          <w:lang w:eastAsia="zh-CN"/>
        </w:rPr>
      </w:pPr>
      <w:r>
        <w:rPr>
          <w:rFonts w:hint="eastAsia"/>
          <w:lang w:val="en-US" w:eastAsia="zh-CN"/>
        </w:rPr>
        <w:t>1</w:t>
      </w:r>
      <w:r>
        <w:rPr>
          <w:rFonts w:hint="eastAsia"/>
        </w:rPr>
        <w:t>.9 优化模板列表的显示</w:t>
      </w:r>
      <w:r>
        <w:rPr>
          <w:rFonts w:hint="eastAsia"/>
          <w:lang w:eastAsia="zh-CN"/>
        </w:rPr>
        <w:t>（了解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我们现在完成的列表中都是以JSON格式显示的，不利于用户的查询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</w:pPr>
      <w:r>
        <w:drawing>
          <wp:inline distT="0" distB="0" distL="114300" distR="114300">
            <wp:extent cx="5274310" cy="967740"/>
            <wp:effectExtent l="9525" t="9525" r="12065" b="13335"/>
            <wp:docPr id="2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774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我们需要将信息以更友好的方式展现出来,如下图形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</w:pPr>
      <w:r>
        <w:drawing>
          <wp:inline distT="0" distB="0" distL="114300" distR="114300">
            <wp:extent cx="5273675" cy="622300"/>
            <wp:effectExtent l="9525" t="9525" r="12700" b="15875"/>
            <wp:docPr id="2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6223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</w:rPr>
        <w:t>我们需要将一个json字符串中某个属性的值提取出来，用逗号拼接成一个新的字符串。这样的功能比较常用，所以我们将方法写到</w:t>
      </w:r>
      <w:r>
        <w:rPr>
          <w:rFonts w:hint="eastAsia" w:ascii="Courier New" w:hAnsi="Courier New" w:cs="Courier New"/>
          <w:lang w:val="en-US" w:eastAsia="zh-CN"/>
        </w:rPr>
        <w:t>pinyougou-manager-web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/src/main/webapp/js/controller/</w:t>
      </w:r>
      <w:r>
        <w:rPr>
          <w:rFonts w:hint="default" w:ascii="Courier New" w:hAnsi="Courier New" w:cs="Courier New"/>
        </w:rPr>
        <w:t>baseController.js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提取数组中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某个属性，返回拼接的字符串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逗号分隔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 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jsonArr2St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jsonArrStr, key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把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ArrStr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转化成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数组对象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 xml:space="preserve">jsonAr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par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jsonArrStr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定义新数组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 xml:space="preserve">resAr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[]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迭代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数组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fo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;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lt;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>jsonAr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leng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;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++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取数组中的一个元素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 xml:space="preserve">jso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>jsonAr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[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]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把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对象的值添加到新数组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>resAr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pus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[key]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返回数组中的元素用逗号分隔的字符串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>resAr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jo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,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type_template.html</w:t>
      </w:r>
      <w:r>
        <w:rPr>
          <w:rFonts w:hint="default" w:ascii="Courier New" w:hAnsi="Courier New" w:cs="Courier New"/>
        </w:rPr>
        <w:t>页面上使用该函数进行转换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g-repea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 xml:space="preserve">entity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in 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>dataL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is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checkbox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g-click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updateSelection($event,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.id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{{json</w:t>
            </w:r>
            <w:r>
              <w:rPr>
                <w:rFonts w:hint="eastAsia" w:ascii="Courier New" w:hAnsi="Courier New" w:cs="Courier New"/>
                <w:color w:val="FF0000"/>
                <w:sz w:val="21"/>
                <w:szCs w:val="21"/>
                <w:shd w:val="clear" w:fill="C7EDCC"/>
                <w:lang w:val="en-US" w:eastAsia="zh-CN"/>
              </w:rPr>
              <w:t>Arr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2Str(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brandIds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, 'text')}}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{{json</w:t>
            </w:r>
            <w:r>
              <w:rPr>
                <w:rFonts w:hint="eastAsia" w:ascii="Courier New" w:hAnsi="Courier New" w:cs="Courier New"/>
                <w:color w:val="FF0000"/>
                <w:sz w:val="21"/>
                <w:szCs w:val="21"/>
                <w:shd w:val="clear" w:fill="C7EDCC"/>
                <w:lang w:val="en-US" w:eastAsia="zh-CN"/>
              </w:rPr>
              <w:t>Arr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2Str(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specIds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,'text')}}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&gt;{{json</w:t>
            </w:r>
            <w:r>
              <w:rPr>
                <w:rFonts w:hint="eastAsia" w:ascii="Courier New" w:hAnsi="Courier New" w:cs="Courier New"/>
                <w:color w:val="FF0000"/>
                <w:sz w:val="20"/>
                <w:szCs w:val="20"/>
                <w:shd w:val="clear" w:fill="C7EDCC"/>
                <w:lang w:val="en-US" w:eastAsia="zh-CN"/>
              </w:rPr>
              <w:t>Arr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2Str(</w:t>
            </w:r>
            <w:r>
              <w:rPr>
                <w:rFonts w:hint="eastAsia" w:ascii="Courier New" w:hAnsi="Courier New" w:cs="Courier New"/>
                <w:b/>
                <w:color w:val="FF0000"/>
                <w:sz w:val="20"/>
                <w:szCs w:val="20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7EDCC"/>
              </w:rPr>
              <w:t>customAttributeItems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,'text')}}&lt;/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right="0" w:rightChars="0" w:firstLine="400" w:firstLineChars="20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35A544" w:themeColor="background1" w:themeShade="80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color w:val="FF0000"/>
                <w:sz w:val="20"/>
                <w:szCs w:val="20"/>
                <w:shd w:val="clear" w:fill="C7EDCC"/>
                <w:lang w:val="en-US" w:eastAsia="zh-CN"/>
              </w:rPr>
              <w:t>......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jc w:val="both"/>
        <w:textAlignment w:val="auto"/>
        <w:outlineLvl w:val="0"/>
        <w:rPr>
          <w:rFonts w:hint="eastAsia" w:eastAsia="黑体"/>
          <w:lang w:eastAsia="zh-CN"/>
        </w:rPr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>.商品分类</w:t>
      </w:r>
      <w:r>
        <w:rPr>
          <w:rFonts w:hint="eastAsia"/>
          <w:lang w:eastAsia="zh-CN"/>
        </w:rPr>
        <w:t>管理</w:t>
      </w:r>
    </w:p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>.1</w:t>
      </w:r>
      <w:r>
        <w:rPr>
          <w:rFonts w:hint="eastAsia"/>
          <w:b/>
          <w:bCs/>
        </w:rPr>
        <w:t>需求及表结构分析</w:t>
      </w:r>
    </w:p>
    <w:p>
      <w:pPr>
        <w:pStyle w:val="4"/>
        <w:keepNext w:val="0"/>
        <w:keepLines w:val="0"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/>
        <w:textAlignment w:val="auto"/>
        <w:outlineLvl w:val="2"/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>.1.1</w:t>
      </w:r>
      <w:r>
        <w:rPr>
          <w:rFonts w:hint="eastAsia"/>
          <w:b/>
          <w:bCs/>
        </w:rPr>
        <w:t>需求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实现三级商品分类列表查询功能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进入页面首先显示所</w:t>
      </w:r>
      <w:r>
        <w:rPr>
          <w:rFonts w:hint="eastAsia" w:ascii="Courier New" w:hAnsi="Courier New" w:cs="Courier New"/>
          <w:lang w:eastAsia="zh-CN"/>
        </w:rPr>
        <w:t>有的</w:t>
      </w:r>
      <w:r>
        <w:rPr>
          <w:rFonts w:hint="default" w:ascii="Courier New" w:hAnsi="Courier New" w:cs="Courier New"/>
        </w:rPr>
        <w:t>一级分类，效果如下：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595620" cy="2545080"/>
            <wp:effectExtent l="9525" t="9525" r="14605" b="17145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95620" cy="25450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点击列表行的查询下级按钮，进入下级分类列表，同时更新面包屑导航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5271770" cy="1581785"/>
            <wp:effectExtent l="9525" t="9525" r="14605" b="279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58178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再次点击表行的查询下级按钮，进入三级分类列表，因为三级分类属于最后一级，所以在列表中不显示查询下级按钮，同时更新面包屑导航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5270500" cy="1670685"/>
            <wp:effectExtent l="9525" t="9525" r="15875" b="15240"/>
            <wp:docPr id="1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67068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点击面包屑导航，可以进行返回操作。</w:t>
      </w:r>
    </w:p>
    <w:p>
      <w:pPr>
        <w:pStyle w:val="4"/>
        <w:numPr>
          <w:ilvl w:val="2"/>
          <w:numId w:val="0"/>
        </w:numPr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>.1.2</w:t>
      </w:r>
      <w:r>
        <w:rPr>
          <w:rFonts w:hint="eastAsia"/>
          <w:b/>
          <w:bCs/>
        </w:rPr>
        <w:t>表结构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b/>
          <w:bCs/>
        </w:rPr>
      </w:pPr>
      <w:r>
        <w:rPr>
          <w:rFonts w:hint="default" w:ascii="Courier New" w:hAnsi="Courier New" w:cs="Courier New"/>
          <w:b/>
          <w:bCs/>
        </w:rPr>
        <w:t>tb_item_cat 商品分类表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字段</w:t>
            </w:r>
          </w:p>
        </w:tc>
        <w:tc>
          <w:tcPr>
            <w:tcW w:w="2130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类型</w:t>
            </w:r>
          </w:p>
        </w:tc>
        <w:tc>
          <w:tcPr>
            <w:tcW w:w="2131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长度</w:t>
            </w:r>
          </w:p>
        </w:tc>
        <w:tc>
          <w:tcPr>
            <w:tcW w:w="2131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  <w:lang w:val="en-US" w:eastAsia="zh-CN"/>
              </w:rPr>
              <w:t>i</w:t>
            </w:r>
            <w:r>
              <w:rPr>
                <w:rFonts w:hint="default" w:ascii="Courier New" w:hAnsi="Courier New" w:cs="Courier New"/>
              </w:rPr>
              <w:t>d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  <w:lang w:val="en-US" w:eastAsia="zh-CN"/>
              </w:rPr>
              <w:t>b</w:t>
            </w:r>
            <w:r>
              <w:rPr>
                <w:rFonts w:hint="default" w:ascii="Courier New" w:hAnsi="Courier New" w:cs="Courier New"/>
              </w:rPr>
              <w:t>igint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  <w:lang w:val="en-US" w:eastAsia="zh-CN"/>
              </w:rPr>
              <w:t>p</w:t>
            </w:r>
            <w:r>
              <w:rPr>
                <w:rFonts w:hint="default" w:ascii="Courier New" w:hAnsi="Courier New" w:cs="Courier New"/>
              </w:rPr>
              <w:t>arent_id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  <w:lang w:val="en-US" w:eastAsia="zh-CN"/>
              </w:rPr>
              <w:t>b</w:t>
            </w:r>
            <w:r>
              <w:rPr>
                <w:rFonts w:hint="default" w:ascii="Courier New" w:hAnsi="Courier New" w:cs="Courier New"/>
              </w:rPr>
              <w:t>igint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上级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0" w:hRule="atLeast"/>
        </w:trPr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  <w:lang w:val="en-US" w:eastAsia="zh-CN"/>
              </w:rPr>
              <w:t>n</w:t>
            </w:r>
            <w:r>
              <w:rPr>
                <w:rFonts w:hint="default" w:ascii="Courier New" w:hAnsi="Courier New" w:cs="Courier New"/>
              </w:rPr>
              <w:t>ame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varchar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分类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  <w:lang w:val="en-US" w:eastAsia="zh-CN"/>
              </w:rPr>
              <w:t>t</w:t>
            </w:r>
            <w:r>
              <w:rPr>
                <w:rFonts w:hint="default" w:ascii="Courier New" w:hAnsi="Courier New" w:cs="Courier New"/>
              </w:rPr>
              <w:t>ype_id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  <w:lang w:val="en-US" w:eastAsia="zh-CN"/>
              </w:rPr>
              <w:t>b</w:t>
            </w:r>
            <w:r>
              <w:rPr>
                <w:rFonts w:hint="default" w:ascii="Courier New" w:hAnsi="Courier New" w:cs="Courier New"/>
              </w:rPr>
              <w:t>igint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类型模板ID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>.2</w:t>
      </w:r>
      <w:r>
        <w:rPr>
          <w:rFonts w:hint="eastAsia"/>
          <w:b/>
          <w:bCs/>
        </w:rPr>
        <w:t>列表实现</w:t>
      </w:r>
    </w:p>
    <w:p>
      <w:pPr>
        <w:pStyle w:val="4"/>
        <w:keepNext w:val="0"/>
        <w:keepLines w:val="0"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2"/>
        <w:rPr>
          <w:rFonts w:hint="eastAsia"/>
          <w:b/>
          <w:bCs/>
        </w:rPr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>.2.</w:t>
      </w:r>
      <w:r>
        <w:rPr>
          <w:rFonts w:hint="eastAsia"/>
          <w:lang w:val="en-US" w:eastAsia="zh-CN"/>
        </w:rPr>
        <w:t>1</w:t>
      </w:r>
      <w:r>
        <w:rPr>
          <w:rFonts w:hint="eastAsia"/>
          <w:b/>
          <w:bCs/>
        </w:rPr>
        <w:t>前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admin/</w:t>
      </w:r>
      <w:r>
        <w:rPr>
          <w:rFonts w:hint="default" w:ascii="Courier New" w:hAnsi="Courier New" w:cs="Courier New"/>
        </w:rPr>
        <w:t>item_cat.html引</w:t>
      </w:r>
      <w:r>
        <w:rPr>
          <w:rFonts w:hint="eastAsia" w:ascii="Courier New" w:hAnsi="Courier New" w:cs="Courier New"/>
          <w:lang w:eastAsia="zh-CN"/>
        </w:rPr>
        <w:t>入</w:t>
      </w:r>
      <w:r>
        <w:rPr>
          <w:rFonts w:hint="eastAsia" w:ascii="Courier New" w:hAnsi="Courier New" w:cs="Courier New"/>
          <w:lang w:val="en-US" w:eastAsia="zh-CN"/>
        </w:rPr>
        <w:t>js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plugins/angularjs/angular.min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base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service/baseService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controller/baseController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controller/itemCatController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item_cat.html指令定义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35A544" w:themeColor="background1" w:themeShade="8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od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hold-transition skin-red sidebar-mini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app="pinyougou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     ng-controller="itemCatController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     ng-init="findItemCatByParentId(0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js/controller/</w:t>
      </w:r>
      <w:r>
        <w:rPr>
          <w:rFonts w:hint="default" w:ascii="Courier New" w:hAnsi="Courier New" w:cs="Courier New"/>
        </w:rPr>
        <w:t>itemCatController.js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根据上级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显示下级列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findItemCatByParent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parentId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baseService.</w:t>
            </w:r>
            <w:r>
              <w:rPr>
                <w:rFonts w:hint="eastAsia" w:ascii="Courier New" w:hAnsi="Courier New" w:cs="Courier New"/>
                <w:color w:val="7A7A43"/>
                <w:sz w:val="21"/>
                <w:szCs w:val="21"/>
                <w:shd w:val="clear" w:fill="C7EDCC"/>
                <w:lang w:val="en-US" w:eastAsia="zh-CN"/>
              </w:rPr>
              <w:t>sendG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itemCat/findItemCatByParentI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parentId="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+ parentId).</w:t>
            </w:r>
            <w:r>
              <w:rPr>
                <w:rFonts w:hint="eastAsia" w:ascii="Courier New" w:hAnsi="Courier New" w:cs="Courier New"/>
                <w:color w:val="7A7A43"/>
                <w:sz w:val="21"/>
                <w:szCs w:val="21"/>
                <w:shd w:val="clear" w:fill="C7EDCC"/>
                <w:lang w:val="en-US" w:eastAsia="zh-CN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respon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$scope.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dataL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is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response.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ata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item_cat.html</w:t>
      </w:r>
      <w:r>
        <w:rPr>
          <w:rFonts w:hint="eastAsia" w:ascii="Courier New" w:hAnsi="Courier New" w:cs="Courier New"/>
          <w:lang w:eastAsia="zh-CN"/>
        </w:rPr>
        <w:t>页面用</w:t>
      </w:r>
      <w:r>
        <w:rPr>
          <w:rFonts w:hint="default" w:ascii="Courier New" w:hAnsi="Courier New" w:cs="Courier New"/>
          <w:lang w:val="en-US" w:eastAsia="zh-CN"/>
        </w:rPr>
        <w:t>ng-repeat</w:t>
      </w:r>
      <w:r>
        <w:rPr>
          <w:rFonts w:hint="default" w:ascii="Courier New" w:hAnsi="Courier New" w:cs="Courier New"/>
        </w:rPr>
        <w:t>循环列表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textAlignment w:val="auto"/>
              <w:rPr>
                <w:rFonts w:hint="eastAsia" w:cs="宋体"/>
                <w:color w:val="000000"/>
                <w:sz w:val="21"/>
                <w:szCs w:val="21"/>
                <w:shd w:val="clear" w:fill="C7EDCC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repeat="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 xml:space="preserve">entity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in 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dataL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s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checkbox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type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d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text-center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tn bg-olive btn-x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 ng-click="findItemCatByParentId(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id);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查询下级</w:t>
            </w:r>
            <w:r>
              <w:rPr>
                <w:rFonts w:hint="eastAsia" w:cs="宋体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630" w:firstLineChars="300"/>
              <w:textAlignment w:val="auto"/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tn bg-olive btn-x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ogg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moda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arge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#editModa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修改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right="0" w:rightChars="0" w:firstLine="630" w:firstLineChars="300"/>
              <w:textAlignment w:val="auto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 w:val="0"/>
        <w:keepLines w:val="0"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"/>
        <w:textAlignment w:val="auto"/>
        <w:outlineLvl w:val="2"/>
        <w:rPr>
          <w:rFonts w:hint="eastAsia"/>
          <w:b/>
          <w:bCs/>
        </w:rPr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>.2.</w:t>
      </w:r>
      <w:r>
        <w:rPr>
          <w:rFonts w:hint="eastAsia"/>
          <w:lang w:val="en-US" w:eastAsia="zh-CN"/>
        </w:rPr>
        <w:t>2</w:t>
      </w:r>
      <w:r>
        <w:rPr>
          <w:rFonts w:hint="eastAsia"/>
          <w:b/>
          <w:bCs/>
        </w:rPr>
        <w:t>后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java/com.pinyougou.manager.controller包下创建</w:t>
      </w:r>
      <w:r>
        <w:rPr>
          <w:rFonts w:hint="default" w:ascii="Courier New" w:hAnsi="Courier New" w:cs="Courier New"/>
        </w:rPr>
        <w:t>ItemCatController.java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stController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ques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itemCa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CatController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feren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timeout =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000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ItemCatService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temCat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根据父级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查询商品分类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findItemCatByParentI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ItemCat&gt; findItemCatByParentId(Long parentId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temCat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ItemCatByParentId(parentId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eastAsia="宋体"/>
          <w:lang w:eastAsia="zh-CN"/>
        </w:rPr>
      </w:pPr>
      <w:r>
        <w:rPr>
          <w:rFonts w:hint="default" w:ascii="Courier New" w:hAnsi="Courier New" w:cs="Courier New"/>
        </w:rPr>
        <w:t>pinyougou-interface</w:t>
      </w:r>
      <w:r>
        <w:rPr>
          <w:rFonts w:hint="eastAsia" w:ascii="Courier New" w:hAnsi="Courier New" w:cs="Courier New"/>
          <w:lang w:val="en-US" w:eastAsia="zh-CN"/>
        </w:rPr>
        <w:t>/src/main/java/com.pinyougou.service/</w:t>
      </w:r>
      <w:r>
        <w:rPr>
          <w:rFonts w:hint="default" w:ascii="Courier New" w:hAnsi="Courier New" w:cs="Courier New"/>
        </w:rPr>
        <w:t>ItemCatService</w:t>
      </w:r>
      <w:r>
        <w:rPr>
          <w:rFonts w:hint="eastAsia" w:ascii="Courier New" w:hAnsi="Courier New" w:cs="Courier New"/>
          <w:lang w:val="en-US" w:eastAsia="zh-CN"/>
        </w:rPr>
        <w:t>.java，增加方法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/**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根据父级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查询商品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分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类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* </w:t>
            </w:r>
            <w:r>
              <w:rPr>
                <w:rFonts w:hint="default" w:ascii="Courier New" w:hAnsi="Courier New" w:cs="Courier New"/>
                <w:b/>
                <w:i/>
                <w:color w:val="808080"/>
                <w:sz w:val="21"/>
                <w:szCs w:val="21"/>
                <w:shd w:val="clear" w:fill="C7EDCC"/>
              </w:rPr>
              <w:t xml:space="preserve">@param </w:t>
            </w:r>
            <w:r>
              <w:rPr>
                <w:rFonts w:hint="default" w:ascii="Courier New" w:hAnsi="Courier New" w:cs="Courier New"/>
                <w:b/>
                <w:i/>
                <w:color w:val="3D3D3D"/>
                <w:sz w:val="21"/>
                <w:szCs w:val="21"/>
                <w:shd w:val="clear" w:fill="C7EDCC"/>
              </w:rPr>
              <w:t xml:space="preserve">parentId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父级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* </w:t>
            </w:r>
            <w:r>
              <w:rPr>
                <w:rFonts w:hint="default" w:ascii="Courier New" w:hAnsi="Courier New" w:cs="Courier New"/>
                <w:b/>
                <w:i/>
                <w:color w:val="808080"/>
                <w:sz w:val="21"/>
                <w:szCs w:val="21"/>
                <w:shd w:val="clear" w:fill="C7EDCC"/>
              </w:rPr>
              <w:t xml:space="preserve">@return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商品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分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类集合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ItemCat&gt; findItemCatByParentId(Long parentId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pinyougou-sellergoods-</w:t>
      </w:r>
      <w:r>
        <w:rPr>
          <w:rFonts w:hint="eastAsia" w:ascii="Courier New" w:hAnsi="Courier New" w:cs="Courier New"/>
          <w:lang w:val="en-US" w:eastAsia="zh-CN"/>
        </w:rPr>
        <w:t>service/src/main/java/com.pinyougou.sellergoods.service.impl包下创建</w:t>
      </w:r>
      <w:r>
        <w:rPr>
          <w:rFonts w:hint="default" w:ascii="Courier New" w:hAnsi="Courier New" w:cs="Courier New"/>
        </w:rPr>
        <w:t>ItemCatServiceImpl</w:t>
      </w:r>
      <w:r>
        <w:rPr>
          <w:rFonts w:hint="eastAsia" w:ascii="Courier New" w:hAnsi="Courier New" w:cs="Courier New"/>
          <w:lang w:val="en-US" w:eastAsia="zh-CN"/>
        </w:rPr>
        <w:t>.java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color w:val="35A544" w:themeColor="background1" w:themeShade="8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interfaceName =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com.pinyougou.service.ItemCatServic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Transactional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ItemCatServiceImpl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lement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CatService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ItemCatMapper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temCatMapper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ave(ItemCat itemCat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update(ItemCat itemCat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elete(Serializable id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eleteAll(Serializable[] id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Cat findOne(Serializable id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return 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ItemCat&gt; findAll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return 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List&lt;ItemCat&gt; findByPage(ItemCat itemCat,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page,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row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return 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根据父级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查询商品分类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ItemCat&gt; findItemCatByParentId(Long parentId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创建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temCa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封装查询条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ItemCat itemCat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temCat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itemCat.setParentId(parentId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temCat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select(itemCat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at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>.3</w:t>
      </w:r>
      <w:r>
        <w:rPr>
          <w:rFonts w:hint="eastAsia"/>
          <w:b/>
          <w:bCs/>
        </w:rPr>
        <w:t>面包屑导航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</w:rPr>
        <w:t>我们需要返回上级列表，需要通过点击面包屑来实现</w:t>
      </w:r>
      <w:r>
        <w:rPr>
          <w:rFonts w:hint="eastAsia" w:ascii="Courier New" w:hAnsi="Courier New" w:cs="Courier New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</w:rPr>
        <w:t>修改列表的查询下级按钮</w:t>
      </w:r>
      <w:r>
        <w:rPr>
          <w:rFonts w:hint="eastAsia" w:ascii="Courier New" w:hAnsi="Courier New" w:cs="Courier New"/>
          <w:lang w:eastAsia="zh-CN"/>
        </w:rPr>
        <w:t>点击事件</w:t>
      </w:r>
      <w:r>
        <w:rPr>
          <w:rFonts w:hint="default" w:ascii="Courier New" w:hAnsi="Courier New" w:cs="Courier New"/>
        </w:rPr>
        <w:t>，设定级别值</w:t>
      </w:r>
      <w:r>
        <w:rPr>
          <w:rFonts w:hint="eastAsia" w:ascii="Courier New" w:hAnsi="Courier New" w:cs="Courier New"/>
          <w:lang w:eastAsia="zh-CN"/>
        </w:rPr>
        <w:t>变量：</w:t>
      </w:r>
      <w:r>
        <w:rPr>
          <w:rFonts w:hint="eastAsia" w:ascii="Courier New" w:hAnsi="Courier New" w:cs="Courier New"/>
          <w:lang w:val="en-US" w:eastAsia="zh-CN"/>
        </w:rPr>
        <w:t>grade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tn bg-olive btn-x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if="grade!=3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      ng-click="selectList(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, grade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+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1);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查询下级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</w:rPr>
        <w:t>这里使用了ng-if指令，用于条件判断，当级别不等于3的时候才显示“查询下级”按钮</w:t>
      </w:r>
      <w:r>
        <w:rPr>
          <w:rFonts w:hint="eastAsia" w:ascii="Courier New" w:hAnsi="Courier New" w:cs="Courier New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js/controller/</w:t>
      </w:r>
      <w:r>
        <w:rPr>
          <w:rFonts w:hint="default" w:ascii="Courier New" w:hAnsi="Courier New" w:cs="Courier New"/>
        </w:rPr>
        <w:t>itemCatController.js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默认为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1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级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grad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查询下级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selectLis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 grade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grad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grade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grade ==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){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//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如果为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1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级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itemCat_1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itemCat_2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grade ==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2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){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//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如果为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2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级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itemCat_1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itemCat_2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grade ==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3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){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//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如果为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3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级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itemCat_2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查询此级下级列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findItemCatByParen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item_cat.html绑定面包屑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ol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readcrumb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a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href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#"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selectList({id:0}, 1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顶级分类列表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li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if="grade &gt; 1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a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href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#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selectList(itemCat_1, 2)"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{{itemCat_1.name}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li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if="grade &gt; 2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a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href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#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selectList(itemCat_2, 3)"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{{itemCat_2.name}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o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4</w:t>
      </w:r>
      <w:r>
        <w:rPr>
          <w:rFonts w:hint="eastAsia"/>
          <w:lang w:eastAsia="zh-CN"/>
        </w:rPr>
        <w:t>添加商品分类（学员挑战）</w:t>
      </w:r>
    </w:p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5</w:t>
      </w:r>
      <w:r>
        <w:rPr>
          <w:rFonts w:hint="eastAsia"/>
          <w:lang w:eastAsia="zh-CN"/>
        </w:rPr>
        <w:t>添加商品分类（学员挑战）</w:t>
      </w:r>
    </w:p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6</w:t>
      </w:r>
      <w:r>
        <w:rPr>
          <w:rFonts w:hint="eastAsia"/>
          <w:lang w:eastAsia="zh-CN"/>
        </w:rPr>
        <w:t>删除商品分类（学员挑战）</w:t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00" w:after="90"/>
        <w:ind w:leftChars="0"/>
        <w:textAlignment w:val="auto"/>
        <w:outlineLvl w:val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</w:rPr>
        <w:t>FastDFS</w:t>
      </w:r>
      <w:r>
        <w:rPr>
          <w:rFonts w:hint="eastAsia"/>
          <w:lang w:eastAsia="zh-CN"/>
        </w:rPr>
        <w:t>【分布式文件系统】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67960" cy="3690620"/>
            <wp:effectExtent l="9525" t="9525" r="18415" b="14605"/>
            <wp:docPr id="10" name="图片 10" descr="品优购架构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品优购架构图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6906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 w:asciiTheme="majorHAnsi" w:hAnsiTheme="majorHAnsi" w:eastAsiaTheme="majorEastAsia" w:cstheme="majorBidi"/>
          <w:b/>
          <w:bCs/>
        </w:rPr>
      </w:pPr>
      <w:r>
        <w:rPr>
          <w:rFonts w:hint="eastAsia" w:asciiTheme="majorHAnsi" w:hAnsiTheme="majorHAnsi" w:eastAsiaTheme="majorEastAsia" w:cstheme="majorBidi"/>
          <w:b/>
          <w:bCs/>
          <w:lang w:val="en-US" w:eastAsia="zh-CN"/>
        </w:rPr>
        <w:t>3.1</w:t>
      </w:r>
      <w:r>
        <w:rPr>
          <w:rFonts w:hint="eastAsia" w:asciiTheme="majorHAnsi" w:hAnsiTheme="majorHAnsi" w:eastAsiaTheme="majorEastAsia" w:cstheme="majorBidi"/>
          <w:b/>
          <w:bCs/>
        </w:rPr>
        <w:t>图片服务器介绍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pacing w:after="157" w:afterLines="50"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要实现图片上传功能，需要有一个图片服务器。图片服务器的特点：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after="63" w:afterLines="20" w:line="240" w:lineRule="auto"/>
        <w:ind w:left="0" w:leftChars="0" w:right="0" w:rightChars="0" w:firstLine="420"/>
        <w:jc w:val="both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存储空间可扩展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after="63" w:afterLines="20" w:line="240" w:lineRule="auto"/>
        <w:ind w:left="0" w:leftChars="0" w:right="0" w:rightChars="0" w:firstLine="420"/>
        <w:jc w:val="both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提供统一的访问方式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after="219" w:afterLines="70" w:line="240" w:lineRule="auto"/>
        <w:ind w:left="0" w:leftChars="0" w:right="0" w:rightChars="0" w:firstLine="420"/>
        <w:jc w:val="both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访问效率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pacing w:after="157" w:afterLines="50"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企业中的图片服务器有两个方案：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pacing w:after="157" w:afterLines="50" w:line="24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使用FastDFS分布式文件系统。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pacing w:after="157" w:afterLines="50" w:line="24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使用Nginx服务器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416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 w:asciiTheme="majorHAnsi" w:hAnsiTheme="majorHAnsi" w:eastAsiaTheme="majorEastAsia" w:cstheme="majorBidi"/>
          <w:b/>
          <w:bCs/>
          <w:lang w:val="en-US" w:eastAsia="zh-CN"/>
        </w:rPr>
      </w:pPr>
      <w:r>
        <w:rPr>
          <w:rFonts w:hint="eastAsia" w:asciiTheme="majorHAnsi" w:hAnsiTheme="majorHAnsi" w:eastAsiaTheme="majorEastAsia" w:cstheme="majorBidi"/>
          <w:b/>
          <w:bCs/>
          <w:lang w:val="en-US" w:eastAsia="zh-CN"/>
        </w:rPr>
        <w:t>3.2什么是FastDFS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ind w:firstLine="420"/>
        <w:textAlignment w:val="auto"/>
        <w:outlineLvl w:val="9"/>
      </w:pPr>
      <w:r>
        <w:rPr>
          <w:rFonts w:hint="default" w:ascii="Courier New" w:hAnsi="Courier New" w:cs="Courier New"/>
        </w:rPr>
        <w:t>FastDFS</w:t>
      </w:r>
      <w:r>
        <w:rPr>
          <w:rFonts w:hint="eastAsia" w:ascii="Courier New" w:hAnsi="Courier New" w:cs="Courier New"/>
          <w:lang w:val="en-US" w:eastAsia="zh-CN"/>
        </w:rPr>
        <w:t>(Fast Distributed file system)</w:t>
      </w:r>
      <w:r>
        <w:rPr>
          <w:rFonts w:hint="default" w:ascii="Courier New" w:hAnsi="Courier New" w:cs="Courier New"/>
        </w:rPr>
        <w:t>是用c语言编写的一款开源的分布式文件系统。FastDFS为互联网量身定制，充分考虑了冗余备份、负载均衡、横向扩展等机制，并注重高可用、高性能等指标，使用FastDFS很容易搭建</w:t>
      </w:r>
      <w:r>
        <w:rPr>
          <w:rFonts w:hint="default" w:ascii="Courier New" w:hAnsi="Courier New" w:cs="Courier New"/>
          <w:b/>
        </w:rPr>
        <w:t>一套高性能的文件服务器集群提供文件上传、下载等服务</w:t>
      </w:r>
      <w:r>
        <w:rPr>
          <w:rFonts w:hint="default" w:ascii="Courier New" w:hAnsi="Courier New" w:cs="Courier New"/>
        </w:rPr>
        <w:t>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416" w:lineRule="auto"/>
        <w:textAlignment w:val="auto"/>
        <w:outlineLvl w:val="1"/>
        <w:rPr>
          <w:rFonts w:hint="eastAsia" w:asciiTheme="majorHAnsi" w:hAnsiTheme="majorHAnsi" w:eastAsiaTheme="majorEastAsia" w:cstheme="majorBidi"/>
          <w:b/>
          <w:bCs/>
          <w:lang w:val="en-US" w:eastAsia="zh-CN"/>
        </w:rPr>
      </w:pPr>
      <w:r>
        <w:rPr>
          <w:rFonts w:hint="eastAsia" w:asciiTheme="majorHAnsi" w:hAnsiTheme="majorHAnsi" w:eastAsiaTheme="majorEastAsia" w:cstheme="majorBidi"/>
          <w:b/>
          <w:bCs/>
          <w:lang w:val="en-US" w:eastAsia="zh-CN"/>
        </w:rPr>
        <w:t>3.3 FastDFS架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/>
        </w:rPr>
        <w:t>F</w:t>
      </w:r>
      <w:r>
        <w:rPr>
          <w:rFonts w:hint="default" w:ascii="Courier New" w:hAnsi="Courier New" w:cs="Courier New"/>
        </w:rPr>
        <w:t>astDFS架构包括 Tracker server和Storage server。客户端请求Tracker server进行文件上传、下载，通过Tracker server调度最终由Storage server完成文件上传和下载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Tracker server作用是负载均衡和调度，通过Tracker server在文件上传时可以根据一些策略找到Storage server提供文件上传服务。可以将tracker称为追踪服务器或调度服务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420" w:firstLineChars="0"/>
        <w:textAlignment w:val="auto"/>
        <w:outlineLvl w:val="9"/>
      </w:pPr>
      <w:r>
        <w:rPr>
          <w:rFonts w:hint="default" w:ascii="Courier New" w:hAnsi="Courier New" w:cs="Courier New"/>
        </w:rPr>
        <w:t>Storage server作用是文件存储，客户端上传的文件最终存储在Storage服务器上，Storage server</w:t>
      </w:r>
      <w:r>
        <w:rPr>
          <w:rFonts w:hint="default" w:ascii="Courier New" w:hAnsi="Courier New" w:cs="Courier New"/>
          <w:b/>
        </w:rPr>
        <w:t>没有实现自己的文件系统而是利用操作系统的文件系统来管理文件</w:t>
      </w:r>
      <w:r>
        <w:rPr>
          <w:rFonts w:hint="default" w:ascii="Courier New" w:hAnsi="Courier New" w:cs="Courier New"/>
        </w:rPr>
        <w:t>。可以将storage称为存储服务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rPr>
          <w:rFonts w:hint="eastAsia"/>
        </w:rPr>
        <w:t>如下图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rPr>
          <w:rFonts w:hint="eastAsia" w:ascii="Calibri" w:hAnsi="Calibri" w:eastAsia="宋体" w:cs="Times New Roman"/>
          <w:sz w:val="21"/>
        </w:rPr>
        <w:drawing>
          <wp:inline distT="0" distB="0" distL="114300" distR="114300">
            <wp:extent cx="5210175" cy="2961005"/>
            <wp:effectExtent l="9525" t="9525" r="19050" b="203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4">
                      <a:lum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296100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Tracker 管理集群</w:t>
      </w:r>
      <w:r>
        <w:rPr>
          <w:rFonts w:hint="default" w:ascii="Courier New" w:hAnsi="Courier New" w:cs="Courier New"/>
          <w:lang w:eastAsia="zh-CN"/>
        </w:rPr>
        <w:t>，</w:t>
      </w:r>
      <w:r>
        <w:rPr>
          <w:rFonts w:hint="default" w:ascii="Courier New" w:hAnsi="Courier New" w:cs="Courier New"/>
        </w:rPr>
        <w:t>收集信息，处理信息</w:t>
      </w:r>
      <w:r>
        <w:rPr>
          <w:rFonts w:hint="default" w:ascii="Courier New" w:hAnsi="Courier New" w:cs="Courier New"/>
          <w:lang w:eastAsia="zh-CN"/>
        </w:rPr>
        <w:t>，</w:t>
      </w:r>
      <w:r>
        <w:rPr>
          <w:rFonts w:hint="default" w:ascii="Courier New" w:hAnsi="Courier New" w:cs="Courier New"/>
        </w:rPr>
        <w:t>为了保证高可用，可以搭建集群</w:t>
      </w:r>
      <w:r>
        <w:rPr>
          <w:rFonts w:hint="eastAsia" w:ascii="Courier New" w:hAnsi="Courier New" w:cs="Courier New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Storage 保存文件</w:t>
      </w:r>
      <w:r>
        <w:rPr>
          <w:rFonts w:hint="default" w:ascii="Courier New" w:hAnsi="Courier New" w:cs="Courier New"/>
          <w:lang w:eastAsia="zh-CN"/>
        </w:rPr>
        <w:t>，</w:t>
      </w:r>
      <w:r>
        <w:rPr>
          <w:rFonts w:hint="default" w:ascii="Courier New" w:hAnsi="Courier New" w:cs="Courier New"/>
        </w:rPr>
        <w:t>分为很多组，组和组之间的数据不一样</w:t>
      </w:r>
      <w:r>
        <w:rPr>
          <w:rFonts w:hint="default" w:ascii="Courier New" w:hAnsi="Courier New" w:cs="Courier New"/>
          <w:lang w:eastAsia="zh-CN"/>
        </w:rPr>
        <w:t>，</w:t>
      </w:r>
      <w:r>
        <w:rPr>
          <w:rFonts w:hint="default" w:ascii="Courier New" w:hAnsi="Courier New" w:cs="Courier New"/>
        </w:rPr>
        <w:t>组内成员数据是一样的，保证数据的高可用</w:t>
      </w:r>
      <w:r>
        <w:rPr>
          <w:rFonts w:hint="default" w:ascii="Courier New" w:hAnsi="Courier New" w:cs="Courier New"/>
          <w:lang w:eastAsia="zh-CN"/>
        </w:rPr>
        <w:t>，</w:t>
      </w:r>
      <w:r>
        <w:rPr>
          <w:rFonts w:hint="default" w:ascii="Courier New" w:hAnsi="Courier New" w:cs="Courier New"/>
        </w:rPr>
        <w:t>可以增加组，达到扩容的效果</w:t>
      </w:r>
      <w:r>
        <w:rPr>
          <w:rFonts w:hint="eastAsia" w:ascii="Courier New" w:hAnsi="Courier New" w:cs="Courier New"/>
          <w:lang w:eastAsia="zh-CN"/>
        </w:rPr>
        <w:t>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416" w:lineRule="auto"/>
        <w:textAlignment w:val="auto"/>
        <w:outlineLvl w:val="1"/>
        <w:rPr>
          <w:rFonts w:hint="eastAsia" w:asciiTheme="majorHAnsi" w:hAnsiTheme="majorHAnsi" w:eastAsiaTheme="majorEastAsia" w:cstheme="majorBidi"/>
          <w:b/>
          <w:bCs/>
          <w:lang w:val="en-US" w:eastAsia="zh-CN"/>
        </w:rPr>
      </w:pPr>
      <w:r>
        <w:rPr>
          <w:rFonts w:hint="eastAsia" w:asciiTheme="majorHAnsi" w:hAnsiTheme="majorHAnsi" w:eastAsiaTheme="majorEastAsia" w:cstheme="majorBidi"/>
          <w:b/>
          <w:bCs/>
          <w:lang w:val="en-US" w:eastAsia="zh-CN"/>
        </w:rPr>
        <w:t>3.4文件上传流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文件上传流程如下图（时序图）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rPr>
          <w:rFonts w:hint="eastAsia" w:ascii="Calibri" w:hAnsi="Calibri" w:eastAsia="宋体" w:cs="Times New Roman"/>
          <w:sz w:val="21"/>
        </w:rPr>
        <w:drawing>
          <wp:inline distT="0" distB="0" distL="114300" distR="114300">
            <wp:extent cx="5302250" cy="2404745"/>
            <wp:effectExtent l="9525" t="9525" r="22225" b="2413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5">
                      <a:lum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02250" cy="24047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rPr>
          <w:rFonts w:hint="eastAsia"/>
        </w:rPr>
        <w:tab/>
      </w:r>
      <w:r>
        <w:rPr>
          <w:rFonts w:hint="default" w:ascii="Courier New" w:hAnsi="Courier New" w:cs="Courier New"/>
        </w:rPr>
        <w:t>客户端上传文件后</w:t>
      </w:r>
      <w:bookmarkStart w:id="4" w:name="OLE_LINK5"/>
      <w:bookmarkStart w:id="5" w:name="OLE_LINK6"/>
      <w:r>
        <w:rPr>
          <w:rFonts w:hint="default" w:ascii="Courier New" w:hAnsi="Courier New" w:cs="Courier New"/>
        </w:rPr>
        <w:t>存储服务器</w:t>
      </w:r>
      <w:bookmarkEnd w:id="4"/>
      <w:bookmarkEnd w:id="5"/>
      <w:r>
        <w:rPr>
          <w:rFonts w:hint="default" w:ascii="Courier New" w:hAnsi="Courier New" w:cs="Courier New"/>
        </w:rPr>
        <w:t>将</w:t>
      </w:r>
      <w:bookmarkStart w:id="6" w:name="OLE_LINK13"/>
      <w:bookmarkStart w:id="7" w:name="OLE_LINK12"/>
      <w:r>
        <w:rPr>
          <w:rFonts w:hint="default" w:ascii="Courier New" w:hAnsi="Courier New" w:cs="Courier New"/>
        </w:rPr>
        <w:t>文件ID</w:t>
      </w:r>
      <w:bookmarkEnd w:id="6"/>
      <w:bookmarkEnd w:id="7"/>
      <w:r>
        <w:rPr>
          <w:rFonts w:hint="default" w:ascii="Courier New" w:hAnsi="Courier New" w:cs="Courier New"/>
        </w:rPr>
        <w:t>返回给客户端，此文件ID用于以后访问该文件的索引信息。文件索引信息包括：组名，虚拟磁盘路径，数据两级目录，文件名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rPr>
          <w:rFonts w:hint="eastAsia" w:ascii="Calibri" w:hAnsi="Calibri" w:eastAsia="宋体" w:cs="Times New Roman"/>
          <w:sz w:val="21"/>
        </w:rPr>
        <w:drawing>
          <wp:inline distT="0" distB="0" distL="114300" distR="114300">
            <wp:extent cx="5274310" cy="357505"/>
            <wp:effectExtent l="9525" t="9525" r="12065" b="139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6">
                      <a:lum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50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0"/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组名：文件上传后所在的</w:t>
      </w:r>
      <w:bookmarkStart w:id="8" w:name="OLE_LINK7"/>
      <w:bookmarkStart w:id="9" w:name="OLE_LINK8"/>
      <w:r>
        <w:rPr>
          <w:rFonts w:hint="default" w:ascii="Courier New" w:hAnsi="Courier New" w:cs="Courier New"/>
        </w:rPr>
        <w:t>storage</w:t>
      </w:r>
      <w:bookmarkEnd w:id="8"/>
      <w:bookmarkEnd w:id="9"/>
      <w:r>
        <w:rPr>
          <w:rFonts w:hint="default" w:ascii="Courier New" w:hAnsi="Courier New" w:cs="Courier New"/>
        </w:rPr>
        <w:t xml:space="preserve">组名称，在文件上传成功后有storage服务器返回，需要客户端自行保存。 </w:t>
      </w:r>
    </w:p>
    <w:p>
      <w:pPr>
        <w:pStyle w:val="30"/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虚拟磁盘路径：</w:t>
      </w:r>
      <w:bookmarkStart w:id="10" w:name="OLE_LINK11"/>
      <w:bookmarkStart w:id="11" w:name="_Hlk419816122"/>
      <w:r>
        <w:rPr>
          <w:rFonts w:hint="default" w:ascii="Courier New" w:hAnsi="Courier New" w:cs="Courier New"/>
          <w:kern w:val="0"/>
        </w:rPr>
        <w:t>storage</w:t>
      </w:r>
      <w:bookmarkEnd w:id="10"/>
      <w:bookmarkEnd w:id="11"/>
      <w:r>
        <w:rPr>
          <w:rFonts w:hint="default" w:ascii="Courier New" w:hAnsi="Courier New" w:cs="Courier New"/>
        </w:rPr>
        <w:t>配置的虚拟路径，与磁盘选项</w:t>
      </w:r>
      <w:bookmarkStart w:id="12" w:name="OLE_LINK9"/>
      <w:bookmarkStart w:id="13" w:name="OLE_LINK10"/>
      <w:r>
        <w:rPr>
          <w:rFonts w:hint="default" w:ascii="Courier New" w:hAnsi="Courier New" w:cs="Courier New"/>
        </w:rPr>
        <w:t>store_path</w:t>
      </w:r>
      <w:bookmarkEnd w:id="12"/>
      <w:bookmarkEnd w:id="13"/>
      <w:r>
        <w:rPr>
          <w:rFonts w:hint="default" w:ascii="Courier New" w:hAnsi="Courier New" w:cs="Courier New"/>
        </w:rPr>
        <w:t>*对应。如果配置了store_path0则是M00，如果配置了store_path1则是M01，以此类推。</w:t>
      </w:r>
    </w:p>
    <w:p>
      <w:pPr>
        <w:pStyle w:val="30"/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数据两级目录：</w:t>
      </w:r>
      <w:r>
        <w:rPr>
          <w:rFonts w:hint="default" w:ascii="Courier New" w:hAnsi="Courier New" w:cs="Courier New"/>
          <w:kern w:val="0"/>
        </w:rPr>
        <w:t>storage</w:t>
      </w:r>
      <w:r>
        <w:rPr>
          <w:rFonts w:hint="default" w:ascii="Courier New" w:hAnsi="Courier New" w:cs="Courier New"/>
        </w:rPr>
        <w:t>服务器在每个虚拟磁盘路径下创建的两级目录，用于存储数据文件。两级目录的范围都是 00~FF</w:t>
      </w:r>
    </w:p>
    <w:p>
      <w:pPr>
        <w:pStyle w:val="30"/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文件名：与文件上传时不同。是由存储服务器根据特定信息生成，文件名包含：源存储服务器IP地址、文件创建时间戳、文件大小、随机数和文件拓展名等信息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20" w:line="416" w:lineRule="auto"/>
        <w:textAlignment w:val="auto"/>
        <w:outlineLvl w:val="1"/>
        <w:rPr>
          <w:rFonts w:hint="eastAsia" w:asciiTheme="majorHAnsi" w:hAnsiTheme="majorHAnsi" w:eastAsiaTheme="majorEastAsia" w:cstheme="majorBidi"/>
          <w:b/>
          <w:bCs/>
          <w:lang w:val="en-US" w:eastAsia="zh-CN"/>
        </w:rPr>
      </w:pPr>
      <w:r>
        <w:rPr>
          <w:rFonts w:hint="eastAsia" w:asciiTheme="majorHAnsi" w:hAnsiTheme="majorHAnsi" w:eastAsiaTheme="majorEastAsia" w:cstheme="majorBidi"/>
          <w:b/>
          <w:bCs/>
          <w:lang w:val="en-US" w:eastAsia="zh-CN"/>
        </w:rPr>
        <w:t>3.5文件下载流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</w:rPr>
        <w:t>文件下载流程如下图</w:t>
      </w:r>
      <w:r>
        <w:rPr>
          <w:rFonts w:hint="eastAsia" w:ascii="Courier New" w:hAnsi="Courier New" w:cs="Courier New"/>
          <w:lang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rPr>
          <w:rFonts w:ascii="Calibri" w:hAnsi="Calibri" w:eastAsia="宋体" w:cs="Times New Roman"/>
          <w:sz w:val="21"/>
        </w:rPr>
        <w:drawing>
          <wp:inline distT="0" distB="0" distL="114300" distR="114300">
            <wp:extent cx="5297170" cy="2218055"/>
            <wp:effectExtent l="9525" t="9525" r="27305" b="203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7">
                      <a:lum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7170" cy="221805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 w:asciiTheme="majorHAnsi" w:hAnsiTheme="majorHAnsi" w:eastAsiaTheme="majorEastAsia" w:cstheme="majorBidi"/>
          <w:b/>
          <w:bCs/>
          <w:lang w:val="en-US" w:eastAsia="zh-CN"/>
        </w:rPr>
      </w:pPr>
      <w:r>
        <w:rPr>
          <w:rFonts w:hint="eastAsia" w:asciiTheme="majorHAnsi" w:hAnsiTheme="majorHAnsi" w:eastAsiaTheme="majorEastAsia" w:cstheme="majorBidi"/>
          <w:b/>
          <w:bCs/>
          <w:lang w:val="en-US" w:eastAsia="zh-CN"/>
        </w:rPr>
        <w:t>3.6架构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rPr>
          <w:rFonts w:hint="eastAsia"/>
        </w:rPr>
        <w:drawing>
          <wp:inline distT="0" distB="0" distL="0" distR="0">
            <wp:extent cx="4123690" cy="2608580"/>
            <wp:effectExtent l="9525" t="9525" r="19685" b="1079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23690" cy="26085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 w:line="416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 w:asciiTheme="majorHAnsi" w:hAnsiTheme="majorHAnsi" w:eastAsiaTheme="majorEastAsia" w:cstheme="majorBidi"/>
          <w:b/>
          <w:bCs/>
          <w:lang w:val="en-US" w:eastAsia="zh-CN"/>
        </w:rPr>
      </w:pPr>
      <w:r>
        <w:rPr>
          <w:rFonts w:hint="eastAsia" w:asciiTheme="majorHAnsi" w:hAnsiTheme="majorHAnsi" w:eastAsiaTheme="majorEastAsia" w:cstheme="majorBidi"/>
          <w:b/>
          <w:bCs/>
          <w:lang w:val="en-US" w:eastAsia="zh-CN"/>
        </w:rPr>
        <w:t>3.7安装FastDFS【运维】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在导入的虚拟机中已经安装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若需自行安装详见“</w:t>
      </w:r>
      <w:r>
        <w:rPr>
          <w:rFonts w:hint="eastAsia" w:ascii="Courier New" w:hAnsi="Courier New" w:cs="Courier New"/>
          <w:color w:val="FF0000"/>
          <w:lang w:eastAsia="zh-CN"/>
        </w:rPr>
        <w:t>【</w:t>
      </w:r>
      <w:r>
        <w:rPr>
          <w:rFonts w:hint="default" w:ascii="Courier New" w:hAnsi="Courier New" w:cs="Courier New"/>
          <w:color w:val="FF0000"/>
        </w:rPr>
        <w:t xml:space="preserve">资料\FastDFS\文档\ </w:t>
      </w:r>
      <w:r>
        <w:rPr>
          <w:rFonts w:hint="default" w:ascii="Courier New" w:hAnsi="Courier New" w:cs="Courier New"/>
          <w:b/>
          <w:bCs/>
          <w:color w:val="FF0000"/>
        </w:rPr>
        <w:t>Linux安装FastDFS.docx</w:t>
      </w:r>
      <w:r>
        <w:rPr>
          <w:rFonts w:hint="eastAsia" w:ascii="Courier New" w:hAnsi="Courier New" w:cs="Courier New"/>
          <w:color w:val="FF0000"/>
          <w:lang w:eastAsia="zh-CN"/>
        </w:rPr>
        <w:t>】</w:t>
      </w:r>
      <w:r>
        <w:rPr>
          <w:rFonts w:hint="default" w:ascii="Courier New" w:hAnsi="Courier New" w:cs="Courier New"/>
        </w:rPr>
        <w:t>”</w:t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/>
        <w:ind w:leftChars="0"/>
        <w:textAlignment w:val="auto"/>
        <w:outlineLvl w:val="0"/>
        <w:rPr>
          <w:rFonts w:hint="eastAsia" w:eastAsia="黑体"/>
          <w:lang w:eastAsia="zh-CN"/>
        </w:rPr>
      </w:pPr>
      <w:r>
        <w:rPr>
          <w:rFonts w:hint="eastAsia"/>
          <w:lang w:val="en-US" w:eastAsia="zh-CN"/>
        </w:rPr>
        <w:t>4.FastDFS客户端</w:t>
      </w:r>
      <w:r>
        <w:rPr>
          <w:rFonts w:hint="eastAsia"/>
          <w:lang w:eastAsia="zh-CN"/>
        </w:rPr>
        <w:t>【上传</w:t>
      </w:r>
      <w:r>
        <w:rPr>
          <w:rFonts w:hint="eastAsia"/>
          <w:lang w:val="en-US" w:eastAsia="zh-CN"/>
        </w:rPr>
        <w:t>&amp;下载</w:t>
      </w:r>
      <w:r>
        <w:rPr>
          <w:rFonts w:hint="eastAsia"/>
          <w:lang w:eastAsia="zh-CN"/>
        </w:rPr>
        <w:t>】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416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 w:asciiTheme="majorHAnsi" w:hAnsiTheme="majorHAnsi" w:eastAsiaTheme="majorEastAsia" w:cstheme="majorBidi"/>
          <w:b/>
          <w:bCs/>
          <w:lang w:val="en-US" w:eastAsia="zh-CN"/>
        </w:rPr>
      </w:pPr>
      <w:r>
        <w:rPr>
          <w:rFonts w:hint="eastAsia" w:asciiTheme="majorHAnsi" w:hAnsiTheme="majorHAnsi" w:eastAsiaTheme="majorEastAsia" w:cstheme="majorBidi"/>
          <w:b/>
          <w:bCs/>
          <w:lang w:val="en-US" w:eastAsia="zh-CN"/>
        </w:rPr>
        <w:t>4.1添加依赖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学习使用FastDFS需要有对应的Java客户端来支持；而遗憾的是FastDFS的作者没有把FastDFS的依赖</w:t>
      </w:r>
      <w:r>
        <w:rPr>
          <w:rFonts w:hint="eastAsia" w:ascii="Courier New" w:hAnsi="Courier New" w:cs="Courier New"/>
          <w:lang w:val="en-US" w:eastAsia="zh-CN"/>
        </w:rPr>
        <w:t>jar</w:t>
      </w:r>
      <w:r>
        <w:rPr>
          <w:rFonts w:hint="default" w:ascii="Courier New" w:hAnsi="Courier New" w:cs="Courier New"/>
        </w:rPr>
        <w:t>放置到maven中央仓库提供下载；但可以自行导入项目并安装，然后再引用它。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416" w:lineRule="auto"/>
        <w:ind w:left="0" w:leftChars="0" w:right="0" w:rightChars="0" w:firstLine="0" w:firstLineChars="0"/>
        <w:jc w:val="both"/>
        <w:textAlignment w:val="auto"/>
        <w:outlineLvl w:val="2"/>
        <w:rPr>
          <w:rFonts w:hint="eastAsia" w:asciiTheme="minorHAnsi" w:hAnsiTheme="minorHAnsi" w:eastAsiaTheme="minorEastAsia" w:cstheme="minorBidi"/>
          <w:b/>
          <w:bCs/>
          <w:sz w:val="32"/>
          <w:szCs w:val="32"/>
        </w:rPr>
      </w:pPr>
      <w:r>
        <w:rPr>
          <w:rFonts w:hint="eastAsia" w:asciiTheme="minorHAnsi" w:hAnsiTheme="minorHAnsi" w:eastAsiaTheme="minorEastAsia" w:cstheme="minorBidi"/>
          <w:b/>
          <w:bCs/>
          <w:sz w:val="32"/>
          <w:szCs w:val="32"/>
          <w:lang w:val="en-US" w:eastAsia="zh-CN"/>
        </w:rPr>
        <w:t xml:space="preserve">4.1.1 </w:t>
      </w:r>
      <w:r>
        <w:rPr>
          <w:rFonts w:hint="eastAsia" w:asciiTheme="minorHAnsi" w:hAnsiTheme="minorHAnsi" w:eastAsiaTheme="minorEastAsia" w:cstheme="minorBidi"/>
          <w:b/>
          <w:bCs/>
          <w:sz w:val="32"/>
          <w:szCs w:val="32"/>
        </w:rPr>
        <w:t>fastdfs-client</w:t>
      </w:r>
      <w:r>
        <w:rPr>
          <w:rFonts w:hint="eastAsia" w:asciiTheme="minorHAnsi" w:hAnsiTheme="minorHAnsi" w:eastAsiaTheme="minorEastAsia" w:cstheme="minorBidi"/>
          <w:b/>
          <w:bCs/>
          <w:sz w:val="32"/>
          <w:szCs w:val="32"/>
          <w:lang w:eastAsia="zh-CN"/>
        </w:rPr>
        <w:t>模块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sz w:val="21"/>
          <w:szCs w:val="21"/>
          <w:lang w:val="en-US" w:eastAsia="zh-CN"/>
        </w:rPr>
      </w:pPr>
      <w:r>
        <w:rPr>
          <w:rFonts w:hint="eastAsia" w:ascii="Courier New" w:hAnsi="Courier New" w:cs="Courier New"/>
          <w:sz w:val="21"/>
          <w:szCs w:val="21"/>
          <w:lang w:eastAsia="zh-CN"/>
        </w:rPr>
        <w:t>切换到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pyg-test项目，</w:t>
      </w:r>
      <w:r>
        <w:rPr>
          <w:rFonts w:hint="default" w:ascii="Courier New" w:hAnsi="Courier New" w:cs="Courier New"/>
          <w:sz w:val="21"/>
          <w:szCs w:val="21"/>
        </w:rPr>
        <w:t>将“资料\FastDFS\java客户端\fastdfs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-</w:t>
      </w:r>
      <w:r>
        <w:rPr>
          <w:rFonts w:hint="default" w:ascii="Courier New" w:hAnsi="Courier New" w:cs="Courier New"/>
          <w:sz w:val="21"/>
          <w:szCs w:val="21"/>
        </w:rPr>
        <w:t>client”复制到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pyg-test项目</w:t>
      </w:r>
      <w:r>
        <w:rPr>
          <w:rFonts w:hint="default" w:ascii="Courier New" w:hAnsi="Courier New" w:cs="Courier New"/>
          <w:sz w:val="21"/>
          <w:szCs w:val="21"/>
        </w:rPr>
        <w:t>下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sz w:val="21"/>
          <w:szCs w:val="21"/>
          <w:lang w:eastAsia="zh-CN"/>
        </w:rPr>
      </w:pPr>
      <w:r>
        <w:drawing>
          <wp:inline distT="0" distB="0" distL="114300" distR="114300">
            <wp:extent cx="1609725" cy="666750"/>
            <wp:effectExtent l="9525" t="9525" r="19050" b="9525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609725" cy="6667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配置pyg-test的pom.xml：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ul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fastdfs-cli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ul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2723515" cy="1047750"/>
            <wp:effectExtent l="9525" t="9525" r="10160" b="9525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23515" cy="10477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12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eastAsia" w:asciiTheme="minorHAnsi" w:hAnsiTheme="minorHAnsi" w:eastAsiaTheme="minorEastAsia" w:cstheme="minorBidi"/>
          <w:b/>
          <w:bCs/>
          <w:sz w:val="32"/>
          <w:szCs w:val="32"/>
        </w:rPr>
      </w:pPr>
      <w:r>
        <w:rPr>
          <w:rFonts w:hint="eastAsia" w:asciiTheme="minorHAnsi" w:hAnsiTheme="minorHAnsi" w:eastAsiaTheme="minorEastAsia" w:cstheme="minorBidi"/>
          <w:b/>
          <w:bCs/>
          <w:sz w:val="32"/>
          <w:szCs w:val="32"/>
          <w:lang w:val="en-US" w:eastAsia="zh-CN"/>
        </w:rPr>
        <w:t>4.1.2</w:t>
      </w:r>
      <w:r>
        <w:rPr>
          <w:rFonts w:hint="eastAsia" w:asciiTheme="minorHAnsi" w:hAnsiTheme="minorHAnsi" w:eastAsiaTheme="minorEastAsia" w:cstheme="minorBidi"/>
          <w:b/>
          <w:bCs/>
          <w:sz w:val="32"/>
          <w:szCs w:val="32"/>
        </w:rPr>
        <w:t>安装fastdfs-client</w:t>
      </w:r>
    </w:p>
    <w:p>
      <w:pPr>
        <w:keepNext w:val="0"/>
        <w:keepLines w:val="0"/>
        <w:pageBreakBefore w:val="0"/>
        <w:widowControl/>
        <w:suppressLineNumbers w:val="0"/>
        <w:tabs>
          <w:tab w:val="left" w:pos="533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eastAsia" w:eastAsia="宋体"/>
          <w:lang w:eastAsia="zh-CN"/>
        </w:rPr>
      </w:pPr>
      <w:r>
        <w:drawing>
          <wp:inline distT="0" distB="0" distL="114300" distR="114300">
            <wp:extent cx="2799715" cy="2303145"/>
            <wp:effectExtent l="9525" t="9525" r="10160" b="11430"/>
            <wp:docPr id="1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99715" cy="23031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416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 w:asciiTheme="majorHAnsi" w:hAnsiTheme="majorHAnsi" w:eastAsiaTheme="majorEastAsia" w:cstheme="majorBidi"/>
          <w:b/>
          <w:bCs/>
          <w:lang w:val="en-US" w:eastAsia="zh-CN"/>
        </w:rPr>
      </w:pPr>
      <w:r>
        <w:rPr>
          <w:rFonts w:hint="eastAsia" w:asciiTheme="majorHAnsi" w:hAnsiTheme="majorHAnsi" w:eastAsiaTheme="majorEastAsia" w:cstheme="majorBidi"/>
          <w:b/>
          <w:bCs/>
          <w:lang w:val="en-US" w:eastAsia="zh-CN"/>
        </w:rPr>
        <w:t>4.2 fastdfs-test测试模块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创建fastdfs-test模块(jar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70500" cy="896620"/>
            <wp:effectExtent l="9525" t="9525" r="15875" b="27305"/>
            <wp:docPr id="1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9662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72405" cy="3147060"/>
            <wp:effectExtent l="0" t="0" r="4445" b="15240"/>
            <wp:docPr id="2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1470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72405" cy="3705860"/>
            <wp:effectExtent l="0" t="0" r="4445" b="8890"/>
            <wp:docPr id="1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705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72405" cy="3077845"/>
            <wp:effectExtent l="0" t="0" r="4445" b="8255"/>
            <wp:docPr id="1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077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新增</w:t>
      </w:r>
      <w:r>
        <w:rPr>
          <w:rFonts w:hint="default" w:ascii="Courier New" w:hAnsi="Courier New" w:cs="Courier New"/>
          <w:lang w:val="en-US" w:eastAsia="zh-CN"/>
        </w:rPr>
        <w:t>fastdfs-test/src/main/test/resources测试资源文件夹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2505075" cy="285750"/>
            <wp:effectExtent l="9525" t="9525" r="19050" b="9525"/>
            <wp:docPr id="2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2857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7960" cy="2330450"/>
            <wp:effectExtent l="9525" t="9525" r="18415" b="22225"/>
            <wp:docPr id="2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9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3304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2809240" cy="1152525"/>
            <wp:effectExtent l="0" t="0" r="10160" b="9525"/>
            <wp:docPr id="3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0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09240" cy="1152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4066540" cy="1101090"/>
            <wp:effectExtent l="9525" t="9525" r="19685" b="13335"/>
            <wp:docPr id="3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66540" cy="110109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fastdfs-test/</w:t>
      </w:r>
      <w:r>
        <w:rPr>
          <w:rFonts w:hint="default" w:ascii="Courier New" w:hAnsi="Courier New" w:cs="Courier New"/>
        </w:rPr>
        <w:t>pom.xml依赖信息如下：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right="0" w:rightChars="0"/>
              <w:jc w:val="left"/>
              <w:textAlignment w:val="auto"/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&lt;!-- fastdfs-client 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org.csource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fastdfs-client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1.25-RELEASE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right="0" w:rightChars="0"/>
              <w:jc w:val="left"/>
              <w:textAlignment w:val="auto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416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 w:asciiTheme="majorHAnsi" w:hAnsiTheme="majorHAnsi" w:eastAsiaTheme="majorEastAsia" w:cstheme="majorBidi"/>
          <w:b/>
          <w:bCs/>
          <w:lang w:val="en-US" w:eastAsia="zh-CN"/>
        </w:rPr>
      </w:pPr>
      <w:r>
        <w:rPr>
          <w:rFonts w:hint="eastAsia" w:asciiTheme="majorHAnsi" w:hAnsiTheme="majorHAnsi" w:eastAsiaTheme="majorEastAsia" w:cstheme="majorBidi"/>
          <w:b/>
          <w:bCs/>
          <w:lang w:val="en-US" w:eastAsia="zh-CN"/>
        </w:rPr>
        <w:t>4.3上传文件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 w:line="416" w:lineRule="auto"/>
        <w:ind w:left="0" w:leftChars="0" w:right="0" w:rightChars="0" w:firstLine="0" w:firstLineChars="0"/>
        <w:jc w:val="both"/>
        <w:textAlignment w:val="auto"/>
        <w:outlineLvl w:val="2"/>
        <w:rPr>
          <w:rFonts w:hint="eastAsia" w:asciiTheme="minorHAnsi" w:hAnsiTheme="minorHAnsi" w:eastAsiaTheme="minorEastAsia" w:cstheme="minorBidi"/>
          <w:b/>
          <w:bCs/>
          <w:sz w:val="32"/>
          <w:szCs w:val="32"/>
          <w:lang w:val="en-US" w:eastAsia="zh-CN"/>
        </w:rPr>
      </w:pPr>
      <w:r>
        <w:rPr>
          <w:rFonts w:hint="eastAsia" w:asciiTheme="minorHAnsi" w:hAnsiTheme="minorHAnsi" w:eastAsiaTheme="minorEastAsia" w:cstheme="minorBidi"/>
          <w:b/>
          <w:bCs/>
          <w:sz w:val="32"/>
          <w:szCs w:val="32"/>
          <w:lang w:val="en-US" w:eastAsia="zh-CN"/>
        </w:rPr>
        <w:t>4.3.1配置tracker server地址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新</w:t>
      </w:r>
      <w:r>
        <w:rPr>
          <w:rFonts w:hint="eastAsia" w:ascii="Courier New" w:hAnsi="Courier New" w:cs="Courier New"/>
          <w:lang w:eastAsia="zh-CN"/>
        </w:rPr>
        <w:t>增</w:t>
      </w:r>
      <w:r>
        <w:rPr>
          <w:rFonts w:hint="eastAsia" w:ascii="Courier New" w:hAnsi="Courier New" w:cs="Courier New"/>
          <w:lang w:val="en-US" w:eastAsia="zh-CN"/>
        </w:rPr>
        <w:t>fastdfs-test/</w:t>
      </w:r>
      <w:r>
        <w:rPr>
          <w:rFonts w:hint="default" w:ascii="Courier New" w:hAnsi="Courier New" w:cs="Courier New"/>
        </w:rPr>
        <w:t>src/</w:t>
      </w:r>
      <w:r>
        <w:rPr>
          <w:rFonts w:hint="eastAsia" w:ascii="Courier New" w:hAnsi="Courier New" w:cs="Courier New"/>
          <w:lang w:val="en-US" w:eastAsia="zh-CN"/>
        </w:rPr>
        <w:t>test</w:t>
      </w:r>
      <w:r>
        <w:rPr>
          <w:rFonts w:hint="default" w:ascii="Courier New" w:hAnsi="Courier New" w:cs="Courier New"/>
        </w:rPr>
        <w:t>/resources/fastdfs_client.conf文件</w:t>
      </w:r>
      <w:r>
        <w:rPr>
          <w:rFonts w:hint="eastAsia" w:ascii="Courier New" w:hAnsi="Courier New" w:cs="Courier New"/>
          <w:lang w:eastAsia="zh-CN"/>
        </w:rPr>
        <w:t>，</w:t>
      </w:r>
      <w:r>
        <w:rPr>
          <w:rFonts w:hint="default" w:ascii="Courier New" w:hAnsi="Courier New" w:cs="Courier New"/>
        </w:rPr>
        <w:t>内容为：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#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配置追踪服务器</w:t>
            </w:r>
            <w:r>
              <w:rPr>
                <w:rFonts w:hint="eastAsia" w:cs="宋体"/>
                <w:color w:val="000000"/>
                <w:sz w:val="21"/>
                <w:szCs w:val="21"/>
                <w:shd w:val="clear" w:fill="C7EDCC"/>
                <w:lang w:eastAsia="zh-CN"/>
              </w:rPr>
              <w:t>连接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地址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tracker_serv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192.168.12.131: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22122</w:t>
            </w:r>
          </w:p>
        </w:tc>
      </w:tr>
    </w:tbl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0" w:line="416" w:lineRule="auto"/>
        <w:ind w:left="0" w:leftChars="0" w:right="0" w:rightChars="0" w:firstLine="0" w:firstLineChars="0"/>
        <w:jc w:val="both"/>
        <w:textAlignment w:val="auto"/>
        <w:outlineLvl w:val="2"/>
        <w:rPr>
          <w:rFonts w:hint="eastAsia" w:asciiTheme="minorHAnsi" w:hAnsiTheme="minorHAnsi" w:eastAsiaTheme="minorEastAsia" w:cstheme="minorBidi"/>
          <w:b/>
          <w:bCs/>
          <w:sz w:val="32"/>
          <w:szCs w:val="32"/>
          <w:lang w:val="en-US" w:eastAsia="zh-CN"/>
        </w:rPr>
      </w:pPr>
      <w:r>
        <w:rPr>
          <w:rFonts w:hint="eastAsia" w:asciiTheme="minorHAnsi" w:hAnsiTheme="minorHAnsi" w:eastAsiaTheme="minorEastAsia" w:cstheme="minorBidi"/>
          <w:b/>
          <w:bCs/>
          <w:sz w:val="32"/>
          <w:szCs w:val="32"/>
          <w:lang w:val="en-US" w:eastAsia="zh-CN"/>
        </w:rPr>
        <w:t>4.3.2编写上传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f</w:t>
      </w:r>
      <w:r>
        <w:rPr>
          <w:rFonts w:hint="default" w:ascii="Courier New" w:hAnsi="Courier New" w:cs="Courier New"/>
          <w:lang w:val="en-US" w:eastAsia="zh-CN"/>
        </w:rPr>
        <w:t>astdfs-test/src/test/java/cn.itcast.fastdfs.FastdfsTest</w:t>
      </w:r>
      <w:r>
        <w:rPr>
          <w:rFonts w:hint="eastAsia" w:ascii="Courier New" w:hAnsi="Courier New" w:cs="Courier New"/>
          <w:lang w:val="en-US" w:eastAsia="zh-CN"/>
        </w:rPr>
        <w:t>测试</w:t>
      </w:r>
      <w:r>
        <w:rPr>
          <w:rFonts w:hint="default" w:ascii="Courier New" w:hAnsi="Courier New" w:cs="Courier New"/>
          <w:lang w:val="en-US" w:eastAsia="zh-CN"/>
        </w:rPr>
        <w:t>类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textAlignment w:val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FastdfsTest {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t xml:space="preserve">上传文件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808000"/>
                <w:sz w:val="18"/>
                <w:szCs w:val="18"/>
                <w:shd w:val="clear" w:fill="C7EDCC"/>
              </w:rPr>
              <w:t>@Test</w:t>
            </w:r>
            <w:r>
              <w:rPr>
                <w:rFonts w:hint="default" w:ascii="Courier New" w:hAnsi="Courier New" w:cs="Courier New"/>
                <w:color w:val="8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18"/>
                <w:szCs w:val="18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upload_file()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throws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Exception{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t>加载配置文件，产生</w:t>
            </w:r>
            <w:r>
              <w:rPr>
                <w:rFonts w:hint="eastAsia" w:cs="宋体"/>
                <w:i/>
                <w:color w:val="808080"/>
                <w:sz w:val="18"/>
                <w:szCs w:val="18"/>
                <w:shd w:val="clear" w:fill="C7EDCC"/>
                <w:lang w:eastAsia="zh-CN"/>
              </w:rPr>
              <w:t>该文件的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t xml:space="preserve">绝对路径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String conf_filename =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.getClass()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              .getResource(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/fastdfs_client.conf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).getPath();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t xml:space="preserve">初始化客户端全局的对象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ClientGlobal.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init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(conf_filename);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t xml:space="preserve">创建存储客户端对象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StorageClient storageClient =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StorageClient();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t xml:space="preserve">上传文件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String[] arr = storageClient.upload_file(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C:/Users/Public/Pictures/Sample Pictures/15.jpg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jpg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>null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>/**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      * 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t>访问路径：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>http://192.168.12.131/group1/M00/00/00/wKgMg1o53fOAL1CRAABonuLw4M4127.jpg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      * [group1, M00/00/00/wKgMgFlIkk2AHfnLAABonuLw4M4075.jpg]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      * 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t>数组中的第一个元素：组的名称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* 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t>数组中的第二个元素：</w:t>
            </w:r>
            <w:r>
              <w:rPr>
                <w:rFonts w:hint="eastAsia" w:cs="宋体"/>
                <w:i/>
                <w:color w:val="808080"/>
                <w:sz w:val="18"/>
                <w:szCs w:val="18"/>
                <w:shd w:val="clear" w:fill="C7EDCC"/>
                <w:lang w:eastAsia="zh-CN"/>
              </w:rPr>
              <w:t>远程文件名称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System.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18"/>
                <w:szCs w:val="18"/>
                <w:shd w:val="clear" w:fill="C7EDCC"/>
              </w:rPr>
              <w:t>out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.println(Arrays.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toString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(arr));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Courier New" w:hAnsi="Courier New" w:eastAsia="宋体" w:cs="Courier New"/>
                <w:sz w:val="18"/>
                <w:szCs w:val="18"/>
                <w:lang w:val="en-US" w:eastAsia="zh-CN"/>
              </w:rPr>
            </w:pPr>
            <w:r>
              <w:rPr>
                <w:rFonts w:hint="eastAsia" w:ascii="Courier New" w:hAnsi="Courier New" w:cs="Courier New"/>
                <w:sz w:val="18"/>
                <w:szCs w:val="18"/>
                <w:lang w:val="en-US" w:eastAsia="zh-CN"/>
              </w:rPr>
              <w:t>}</w:t>
            </w:r>
          </w:p>
        </w:tc>
      </w:tr>
    </w:tbl>
    <w:p>
      <w:pPr>
        <w:pStyle w:val="35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 w:right="0" w:rightChars="0"/>
        <w:jc w:val="both"/>
        <w:textAlignment w:val="auto"/>
        <w:outlineLvl w:val="9"/>
        <w:rPr>
          <w:rFonts w:hint="eastAsia" w:ascii="Courier New" w:hAnsi="Courier New" w:cs="Courier New"/>
          <w:b/>
          <w:bCs/>
          <w:color w:val="000000" w:themeColor="text1"/>
          <w:sz w:val="21"/>
          <w:szCs w:val="2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 w:cs="Courier New"/>
          <w:b/>
          <w:bCs/>
          <w:color w:val="000000" w:themeColor="text1"/>
          <w:sz w:val="21"/>
          <w:szCs w:val="21"/>
          <w:lang w:eastAsia="zh-CN"/>
          <w14:textFill>
            <w14:solidFill>
              <w14:schemeClr w14:val="tx1"/>
            </w14:solidFill>
          </w14:textFill>
        </w:rPr>
        <w:t>访问地址：</w:t>
      </w:r>
    </w:p>
    <w:p>
      <w:pPr>
        <w:pStyle w:val="35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Chars="0" w:right="0" w:rightChars="0"/>
        <w:jc w:val="both"/>
        <w:textAlignment w:val="auto"/>
        <w:outlineLvl w:val="9"/>
        <w:rPr>
          <w:rFonts w:hint="default" w:ascii="Courier New" w:hAnsi="Courier New" w:eastAsia="宋体" w:cs="Courier New"/>
          <w:b/>
          <w:bCs/>
          <w:color w:val="FF0000"/>
          <w:sz w:val="21"/>
          <w:szCs w:val="21"/>
          <w:lang w:eastAsia="zh-CN"/>
        </w:rPr>
      </w:pPr>
      <w:r>
        <w:rPr>
          <w:rFonts w:hint="default" w:ascii="Courier New" w:hAnsi="Courier New" w:cs="Courier New"/>
          <w:b/>
          <w:bCs/>
          <w:color w:val="FF0000"/>
          <w:sz w:val="21"/>
          <w:szCs w:val="21"/>
          <w:lang w:val="en-US" w:eastAsia="zh-CN"/>
        </w:rPr>
        <w:t>http://192.168.12.</w:t>
      </w:r>
      <w:r>
        <w:rPr>
          <w:rFonts w:hint="eastAsia" w:ascii="Courier New" w:hAnsi="Courier New" w:cs="Courier New"/>
          <w:b/>
          <w:bCs/>
          <w:color w:val="FF0000"/>
          <w:sz w:val="21"/>
          <w:szCs w:val="21"/>
          <w:lang w:val="en-US" w:eastAsia="zh-CN"/>
        </w:rPr>
        <w:t>131</w:t>
      </w:r>
      <w:r>
        <w:rPr>
          <w:rFonts w:hint="default" w:ascii="Courier New" w:hAnsi="Courier New" w:cs="Courier New"/>
          <w:b/>
          <w:bCs/>
          <w:color w:val="FF0000"/>
          <w:sz w:val="21"/>
          <w:szCs w:val="21"/>
          <w:lang w:val="en-US" w:eastAsia="zh-CN"/>
        </w:rPr>
        <w:t>/</w:t>
      </w:r>
      <w:r>
        <w:rPr>
          <w:rFonts w:hint="default" w:ascii="Courier New" w:hAnsi="Courier New" w:cs="Courier New"/>
          <w:b/>
          <w:bCs/>
          <w:color w:val="FF0000"/>
          <w:sz w:val="21"/>
          <w:szCs w:val="21"/>
        </w:rPr>
        <w:t>M00/00/00/KgMgFlHqumASKsWAABonuLw4M4076.jpg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 w:line="416" w:lineRule="auto"/>
        <w:ind w:left="0" w:leftChars="0" w:right="0" w:rightChars="0" w:firstLine="0" w:firstLineChars="0"/>
        <w:jc w:val="both"/>
        <w:textAlignment w:val="auto"/>
        <w:outlineLvl w:val="2"/>
        <w:rPr>
          <w:rFonts w:hint="eastAsia" w:asciiTheme="minorHAnsi" w:hAnsiTheme="minorHAnsi" w:eastAsiaTheme="minorEastAsia" w:cstheme="minorBidi"/>
          <w:b/>
          <w:bCs/>
          <w:sz w:val="32"/>
          <w:szCs w:val="32"/>
          <w:lang w:val="en-US" w:eastAsia="zh-CN"/>
        </w:rPr>
      </w:pPr>
      <w:r>
        <w:rPr>
          <w:rFonts w:hint="eastAsia" w:asciiTheme="minorHAnsi" w:hAnsiTheme="minorHAnsi" w:eastAsiaTheme="minorEastAsia" w:cstheme="minorBidi"/>
          <w:b/>
          <w:bCs/>
          <w:sz w:val="32"/>
          <w:szCs w:val="32"/>
          <w:lang w:val="en-US" w:eastAsia="zh-CN"/>
        </w:rPr>
        <w:t>4.3.3上传步骤小结</w:t>
      </w:r>
    </w:p>
    <w:p>
      <w:pPr>
        <w:pStyle w:val="35"/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363" w:leftChars="0" w:right="0" w:rightChars="0" w:hanging="363" w:firstLineChars="0"/>
        <w:jc w:val="both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加载tracker server的配置文件地址，配置文件为tracker server的地址；在这里设置了tracker_server=192.168.12.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131</w:t>
      </w:r>
      <w:r>
        <w:rPr>
          <w:rFonts w:hint="default" w:ascii="Courier New" w:hAnsi="Courier New" w:cs="Courier New"/>
          <w:sz w:val="21"/>
          <w:szCs w:val="21"/>
        </w:rPr>
        <w:t>:22122</w:t>
      </w:r>
    </w:p>
    <w:p>
      <w:pPr>
        <w:pStyle w:val="35"/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363" w:leftChars="0" w:right="0" w:rightChars="0" w:hanging="363" w:firstLineChars="0"/>
        <w:jc w:val="both"/>
        <w:textAlignment w:val="auto"/>
        <w:outlineLvl w:val="9"/>
        <w:rPr>
          <w:rFonts w:hint="default" w:ascii="Courier New" w:hAnsi="Courier New" w:cs="Courier New"/>
          <w:sz w:val="21"/>
          <w:szCs w:val="21"/>
          <w:lang w:eastAsia="zh-CN"/>
        </w:rPr>
      </w:pPr>
      <w:r>
        <w:rPr>
          <w:rFonts w:hint="default" w:ascii="Courier New" w:hAnsi="Courier New" w:cs="Courier New"/>
          <w:sz w:val="21"/>
          <w:szCs w:val="21"/>
          <w:lang w:eastAsia="zh-CN"/>
        </w:rPr>
        <w:t>初始化客户端全局信息ClientGlobal.init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(conf)</w:t>
      </w:r>
    </w:p>
    <w:p>
      <w:pPr>
        <w:pStyle w:val="35"/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363" w:leftChars="0" w:right="0" w:rightChars="0" w:hanging="363" w:firstLineChars="0"/>
        <w:jc w:val="both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创建</w:t>
      </w:r>
      <w:r>
        <w:rPr>
          <w:rFonts w:hint="default" w:ascii="Courier New" w:hAnsi="Courier New" w:cs="Courier New"/>
          <w:sz w:val="21"/>
          <w:szCs w:val="21"/>
          <w:lang w:eastAsia="zh-CN"/>
        </w:rPr>
        <w:t>存储客户端</w:t>
      </w:r>
      <w:r>
        <w:rPr>
          <w:rFonts w:hint="default" w:ascii="Courier New" w:hAnsi="Courier New" w:cs="Courier New"/>
          <w:sz w:val="21"/>
          <w:szCs w:val="21"/>
        </w:rPr>
        <w:t>StorageClient</w:t>
      </w:r>
    </w:p>
    <w:p>
      <w:pPr>
        <w:pStyle w:val="35"/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363" w:leftChars="0" w:right="0" w:rightChars="0" w:hanging="363" w:firstLineChars="0"/>
        <w:jc w:val="both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调用storageClient的upload_file()方法上传图片</w:t>
      </w:r>
    </w:p>
    <w:p>
      <w:pPr>
        <w:pStyle w:val="35"/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363" w:leftChars="0" w:right="0" w:rightChars="0" w:hanging="363" w:firstLineChars="0"/>
        <w:jc w:val="both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解析并获取上传结果，返回组名和文件的相对路径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416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 w:asciiTheme="majorHAnsi" w:hAnsiTheme="majorHAnsi" w:eastAsiaTheme="majorEastAsia" w:cstheme="majorBidi"/>
          <w:b/>
          <w:bCs/>
          <w:lang w:val="en-US" w:eastAsia="zh-CN"/>
        </w:rPr>
      </w:pPr>
      <w:r>
        <w:rPr>
          <w:rFonts w:hint="eastAsia" w:asciiTheme="majorHAnsi" w:hAnsiTheme="majorHAnsi" w:eastAsiaTheme="majorEastAsia" w:cstheme="majorBidi"/>
          <w:b/>
          <w:bCs/>
          <w:lang w:val="en-US" w:eastAsia="zh-CN"/>
        </w:rPr>
        <w:t>4.4下载文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修改f</w:t>
      </w:r>
      <w:r>
        <w:rPr>
          <w:rFonts w:hint="default" w:ascii="Courier New" w:hAnsi="Courier New" w:cs="Courier New"/>
          <w:lang w:val="en-US" w:eastAsia="zh-CN"/>
        </w:rPr>
        <w:t>astdfs-test/src/test/java/cn.itcast.fastdfs.FastdfsTest</w:t>
      </w:r>
      <w:r>
        <w:rPr>
          <w:rFonts w:hint="eastAsia" w:ascii="Courier New" w:hAnsi="Courier New" w:cs="Courier New"/>
          <w:lang w:val="en-US" w:eastAsia="zh-CN"/>
        </w:rPr>
        <w:t>类，新增download_file方法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文件下载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Test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download_file()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Exception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加载配置文件，产生绝对路径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String conf_filename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getClass(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.getResource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fastdfs_client.conf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.getPath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初始化客户端全局的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lientGlobal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ini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conf_filename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创建存储客户端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StorageClient storageClient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torageClient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下载文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yt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[] data = storageClient.download_file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group1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M00/00/00/wKgMgFlIkk2AHfnLAABonuLw4M4075.jpg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System.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ou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println(data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leng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FileOutputStream fos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FileOutputStream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File(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"F:/workspace/java/fastdfs-test/src/test/resources/1.jpg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fos.write(data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fos.flush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fos.clos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eastAsia="宋体"/>
          <w:lang w:eastAsia="zh-CN"/>
        </w:rPr>
      </w:pPr>
      <w:r>
        <w:rPr>
          <w:rFonts w:hint="default" w:ascii="Courier New" w:hAnsi="Courier New" w:cs="Courier New"/>
          <w:lang w:val="en-US" w:eastAsia="zh-CN"/>
        </w:rPr>
        <w:t>IDEA中</w:t>
      </w:r>
      <w:r>
        <w:rPr>
          <w:rFonts w:hint="default" w:ascii="Courier New" w:hAnsi="Courier New" w:cs="Courier New"/>
          <w:lang w:eastAsia="zh-CN"/>
        </w:rPr>
        <w:t>查看项目磁盘路径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1590675" cy="955675"/>
            <wp:effectExtent l="9525" t="9525" r="19050" b="25400"/>
            <wp:docPr id="3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9556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552190" cy="485775"/>
            <wp:effectExtent l="0" t="0" r="10160" b="9525"/>
            <wp:docPr id="3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3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552190" cy="485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1171575" cy="930910"/>
            <wp:effectExtent l="0" t="0" r="9525" b="2540"/>
            <wp:docPr id="3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171575" cy="930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416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 w:asciiTheme="majorHAnsi" w:hAnsiTheme="majorHAnsi" w:eastAsiaTheme="majorEastAsia" w:cstheme="majorBidi"/>
          <w:b/>
          <w:bCs/>
          <w:lang w:val="en-US" w:eastAsia="zh-CN"/>
        </w:rPr>
      </w:pPr>
      <w:r>
        <w:rPr>
          <w:rFonts w:hint="eastAsia" w:asciiTheme="majorHAnsi" w:hAnsiTheme="majorHAnsi" w:eastAsiaTheme="majorEastAsia" w:cstheme="majorBidi"/>
          <w:b/>
          <w:bCs/>
          <w:lang w:val="en-US" w:eastAsia="zh-CN"/>
        </w:rPr>
        <w:t>4.5删除文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修改f</w:t>
      </w:r>
      <w:r>
        <w:rPr>
          <w:rFonts w:hint="default" w:ascii="Courier New" w:hAnsi="Courier New" w:cs="Courier New"/>
          <w:lang w:val="en-US" w:eastAsia="zh-CN"/>
        </w:rPr>
        <w:t>astdfs-test/src/test/java/cn.itcast.fastdfs.FastdfsTest</w:t>
      </w:r>
      <w:r>
        <w:rPr>
          <w:rFonts w:hint="eastAsia" w:ascii="Courier New" w:hAnsi="Courier New" w:cs="Courier New"/>
          <w:lang w:val="en-US" w:eastAsia="zh-CN"/>
        </w:rPr>
        <w:t>类，新增delete_file方法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删除文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Test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delete_file()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Exception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加载配置文件，产生绝对路径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String conf_filename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getClass(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.getResource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fastdfs_client.conf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.getPath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初始化客户端全局的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lientGlobal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ini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conf_filename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创建存储客户端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StorageClient storageClient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torageClient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删除文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es = storageClient.delete_file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group1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1054" w:firstLineChars="50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M00/00/00/wKgMgFlIkk2AHfnLAABonuLw4M4075.jpg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System.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ou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println(res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spacing w:line="276" w:lineRule="auto"/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39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  <w:r>
      <w:rPr>
        <w:rFonts w:hint="eastAsia"/>
        <w:lang w:val="en-US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-1143000</wp:posOffset>
          </wp:positionH>
          <wp:positionV relativeFrom="paragraph">
            <wp:posOffset>-75565</wp:posOffset>
          </wp:positionV>
          <wp:extent cx="7647940" cy="548640"/>
          <wp:effectExtent l="0" t="0" r="0" b="3810"/>
          <wp:wrapNone/>
          <wp:docPr id="8" name="图片 8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lang w:val="en-U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183005</wp:posOffset>
          </wp:positionH>
          <wp:positionV relativeFrom="paragraph">
            <wp:posOffset>-521335</wp:posOffset>
          </wp:positionV>
          <wp:extent cx="7630795" cy="910590"/>
          <wp:effectExtent l="0" t="0" r="8255" b="3810"/>
          <wp:wrapNone/>
          <wp:docPr id="11" name="图片 11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76330D"/>
    <w:multiLevelType w:val="multilevel"/>
    <w:tmpl w:val="2E76330D"/>
    <w:lvl w:ilvl="0" w:tentative="0">
      <w:start w:val="1"/>
      <w:numFmt w:val="chineseCountingThousand"/>
      <w:pStyle w:val="2"/>
      <w:suff w:val="space"/>
      <w:lvlText w:val="%1、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suff w:val="space"/>
      <w:lvlText w:val="%2．"/>
      <w:lvlJc w:val="left"/>
      <w:pPr>
        <w:ind w:left="992" w:hanging="992"/>
      </w:pPr>
      <w:rPr>
        <w:rFonts w:hint="eastAsia"/>
      </w:rPr>
    </w:lvl>
    <w:lvl w:ilvl="2" w:tentative="0">
      <w:start w:val="1"/>
      <w:numFmt w:val="decimal"/>
      <w:suff w:val="space"/>
      <w:lvlText w:val="%2.%3．"/>
      <w:lvlJc w:val="left"/>
      <w:pPr>
        <w:ind w:left="1418" w:hanging="1418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3C7930F2"/>
    <w:multiLevelType w:val="multilevel"/>
    <w:tmpl w:val="3C7930F2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4794D1EC"/>
    <w:multiLevelType w:val="singleLevel"/>
    <w:tmpl w:val="4794D1EC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577CF3E1"/>
    <w:multiLevelType w:val="singleLevel"/>
    <w:tmpl w:val="577CF3E1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5A394AC4"/>
    <w:multiLevelType w:val="singleLevel"/>
    <w:tmpl w:val="5A394AC4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6D0E7CE8"/>
    <w:multiLevelType w:val="multilevel"/>
    <w:tmpl w:val="6D0E7CE8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7B66"/>
    <w:rsid w:val="00022DBB"/>
    <w:rsid w:val="00053BDD"/>
    <w:rsid w:val="00054EC8"/>
    <w:rsid w:val="00062DD0"/>
    <w:rsid w:val="000C3442"/>
    <w:rsid w:val="000D5A98"/>
    <w:rsid w:val="000E63CB"/>
    <w:rsid w:val="001116C7"/>
    <w:rsid w:val="00113784"/>
    <w:rsid w:val="00137EC8"/>
    <w:rsid w:val="00150C1E"/>
    <w:rsid w:val="00152FF1"/>
    <w:rsid w:val="00172A27"/>
    <w:rsid w:val="0018522E"/>
    <w:rsid w:val="001A12B7"/>
    <w:rsid w:val="001D634C"/>
    <w:rsid w:val="00203578"/>
    <w:rsid w:val="00222CCC"/>
    <w:rsid w:val="0023216F"/>
    <w:rsid w:val="002563DE"/>
    <w:rsid w:val="00272D7C"/>
    <w:rsid w:val="00297573"/>
    <w:rsid w:val="002A5D9B"/>
    <w:rsid w:val="002C2A94"/>
    <w:rsid w:val="002E0B32"/>
    <w:rsid w:val="00306C9D"/>
    <w:rsid w:val="00310732"/>
    <w:rsid w:val="0032050B"/>
    <w:rsid w:val="00334A86"/>
    <w:rsid w:val="003369A9"/>
    <w:rsid w:val="0033700A"/>
    <w:rsid w:val="003474FF"/>
    <w:rsid w:val="00347E92"/>
    <w:rsid w:val="003B0329"/>
    <w:rsid w:val="003E551A"/>
    <w:rsid w:val="00406348"/>
    <w:rsid w:val="00422752"/>
    <w:rsid w:val="00452782"/>
    <w:rsid w:val="00460949"/>
    <w:rsid w:val="00495D2B"/>
    <w:rsid w:val="004B55CE"/>
    <w:rsid w:val="004C152C"/>
    <w:rsid w:val="004D7BE1"/>
    <w:rsid w:val="004F6939"/>
    <w:rsid w:val="0053088A"/>
    <w:rsid w:val="00530B8D"/>
    <w:rsid w:val="00535421"/>
    <w:rsid w:val="005520F4"/>
    <w:rsid w:val="005637A5"/>
    <w:rsid w:val="00563F41"/>
    <w:rsid w:val="00564C73"/>
    <w:rsid w:val="0057053A"/>
    <w:rsid w:val="00571ECD"/>
    <w:rsid w:val="00577EBD"/>
    <w:rsid w:val="00595EBE"/>
    <w:rsid w:val="005B4D72"/>
    <w:rsid w:val="005C3348"/>
    <w:rsid w:val="00664623"/>
    <w:rsid w:val="0067512E"/>
    <w:rsid w:val="00690D2D"/>
    <w:rsid w:val="00691828"/>
    <w:rsid w:val="006960F8"/>
    <w:rsid w:val="006A68BB"/>
    <w:rsid w:val="006B7E4E"/>
    <w:rsid w:val="006C7E09"/>
    <w:rsid w:val="006F0109"/>
    <w:rsid w:val="00702305"/>
    <w:rsid w:val="00707BC7"/>
    <w:rsid w:val="00711F8E"/>
    <w:rsid w:val="00746034"/>
    <w:rsid w:val="007A2BEE"/>
    <w:rsid w:val="007A3D18"/>
    <w:rsid w:val="007D66FF"/>
    <w:rsid w:val="007E1E60"/>
    <w:rsid w:val="007F527C"/>
    <w:rsid w:val="0080785A"/>
    <w:rsid w:val="0081607D"/>
    <w:rsid w:val="00817EBF"/>
    <w:rsid w:val="00823D68"/>
    <w:rsid w:val="00843869"/>
    <w:rsid w:val="00855538"/>
    <w:rsid w:val="008629E4"/>
    <w:rsid w:val="008635B3"/>
    <w:rsid w:val="00864ACD"/>
    <w:rsid w:val="00882AFC"/>
    <w:rsid w:val="008D3AD0"/>
    <w:rsid w:val="008D6DB7"/>
    <w:rsid w:val="008E7A9C"/>
    <w:rsid w:val="008F2D68"/>
    <w:rsid w:val="008F331A"/>
    <w:rsid w:val="00942346"/>
    <w:rsid w:val="0094580F"/>
    <w:rsid w:val="0096019F"/>
    <w:rsid w:val="009648F6"/>
    <w:rsid w:val="00985E28"/>
    <w:rsid w:val="00990DC3"/>
    <w:rsid w:val="009A05DF"/>
    <w:rsid w:val="009B7BE7"/>
    <w:rsid w:val="009C527D"/>
    <w:rsid w:val="009D2C95"/>
    <w:rsid w:val="009E2BC4"/>
    <w:rsid w:val="009E3D11"/>
    <w:rsid w:val="009E4832"/>
    <w:rsid w:val="00A07A47"/>
    <w:rsid w:val="00A40A60"/>
    <w:rsid w:val="00A44B3C"/>
    <w:rsid w:val="00A477E7"/>
    <w:rsid w:val="00A775CE"/>
    <w:rsid w:val="00AA4211"/>
    <w:rsid w:val="00AB03B8"/>
    <w:rsid w:val="00AB551A"/>
    <w:rsid w:val="00AC0DF2"/>
    <w:rsid w:val="00AE06BC"/>
    <w:rsid w:val="00B24198"/>
    <w:rsid w:val="00B861FA"/>
    <w:rsid w:val="00B96C5E"/>
    <w:rsid w:val="00BC0B80"/>
    <w:rsid w:val="00BD2571"/>
    <w:rsid w:val="00C061BD"/>
    <w:rsid w:val="00C27591"/>
    <w:rsid w:val="00C30059"/>
    <w:rsid w:val="00C32876"/>
    <w:rsid w:val="00C33D53"/>
    <w:rsid w:val="00C55601"/>
    <w:rsid w:val="00C63633"/>
    <w:rsid w:val="00C7215F"/>
    <w:rsid w:val="00C95A6D"/>
    <w:rsid w:val="00CB0482"/>
    <w:rsid w:val="00CC3C52"/>
    <w:rsid w:val="00CF2203"/>
    <w:rsid w:val="00CF35CC"/>
    <w:rsid w:val="00D03751"/>
    <w:rsid w:val="00D05908"/>
    <w:rsid w:val="00D06B46"/>
    <w:rsid w:val="00D17A94"/>
    <w:rsid w:val="00D4066A"/>
    <w:rsid w:val="00D41018"/>
    <w:rsid w:val="00D752CA"/>
    <w:rsid w:val="00D81E09"/>
    <w:rsid w:val="00D976AF"/>
    <w:rsid w:val="00DA25C9"/>
    <w:rsid w:val="00DA699C"/>
    <w:rsid w:val="00DD745A"/>
    <w:rsid w:val="00DE783C"/>
    <w:rsid w:val="00DF4F8E"/>
    <w:rsid w:val="00E0454B"/>
    <w:rsid w:val="00E06556"/>
    <w:rsid w:val="00E337AE"/>
    <w:rsid w:val="00E356F1"/>
    <w:rsid w:val="00E463E0"/>
    <w:rsid w:val="00E62DEF"/>
    <w:rsid w:val="00E62DF6"/>
    <w:rsid w:val="00E651FF"/>
    <w:rsid w:val="00E86C36"/>
    <w:rsid w:val="00E926C9"/>
    <w:rsid w:val="00EA6E88"/>
    <w:rsid w:val="00EB25E1"/>
    <w:rsid w:val="00EC547E"/>
    <w:rsid w:val="00EF77C7"/>
    <w:rsid w:val="00F1319B"/>
    <w:rsid w:val="00F17FFE"/>
    <w:rsid w:val="00F230AB"/>
    <w:rsid w:val="00F4285A"/>
    <w:rsid w:val="00F4567B"/>
    <w:rsid w:val="00F64BFB"/>
    <w:rsid w:val="00FB0256"/>
    <w:rsid w:val="00FB1ADD"/>
    <w:rsid w:val="00FB7A43"/>
    <w:rsid w:val="00FE0B71"/>
    <w:rsid w:val="01026383"/>
    <w:rsid w:val="01035D2B"/>
    <w:rsid w:val="01050898"/>
    <w:rsid w:val="01055439"/>
    <w:rsid w:val="01064B42"/>
    <w:rsid w:val="01081CEA"/>
    <w:rsid w:val="010A3D7B"/>
    <w:rsid w:val="010C2936"/>
    <w:rsid w:val="010C67A3"/>
    <w:rsid w:val="010D2565"/>
    <w:rsid w:val="010D43D2"/>
    <w:rsid w:val="01104B60"/>
    <w:rsid w:val="01113DE9"/>
    <w:rsid w:val="011168DB"/>
    <w:rsid w:val="0115219E"/>
    <w:rsid w:val="01180511"/>
    <w:rsid w:val="01190DCD"/>
    <w:rsid w:val="01205E55"/>
    <w:rsid w:val="012060CE"/>
    <w:rsid w:val="01214886"/>
    <w:rsid w:val="01241418"/>
    <w:rsid w:val="0124609B"/>
    <w:rsid w:val="01254E74"/>
    <w:rsid w:val="01267049"/>
    <w:rsid w:val="01275603"/>
    <w:rsid w:val="01280431"/>
    <w:rsid w:val="012838B3"/>
    <w:rsid w:val="012A7DB2"/>
    <w:rsid w:val="012E5417"/>
    <w:rsid w:val="012F469B"/>
    <w:rsid w:val="012F62C6"/>
    <w:rsid w:val="013350E3"/>
    <w:rsid w:val="0138419D"/>
    <w:rsid w:val="013844D5"/>
    <w:rsid w:val="013C3A74"/>
    <w:rsid w:val="013C5DAA"/>
    <w:rsid w:val="013D2017"/>
    <w:rsid w:val="01403630"/>
    <w:rsid w:val="014B3268"/>
    <w:rsid w:val="014C0207"/>
    <w:rsid w:val="014C18E7"/>
    <w:rsid w:val="014E5D60"/>
    <w:rsid w:val="01534F29"/>
    <w:rsid w:val="01536D89"/>
    <w:rsid w:val="01540967"/>
    <w:rsid w:val="015637D8"/>
    <w:rsid w:val="01570088"/>
    <w:rsid w:val="0158368E"/>
    <w:rsid w:val="015A1E6A"/>
    <w:rsid w:val="015B2D36"/>
    <w:rsid w:val="016629DF"/>
    <w:rsid w:val="01674D17"/>
    <w:rsid w:val="0168362F"/>
    <w:rsid w:val="016965A1"/>
    <w:rsid w:val="016A4206"/>
    <w:rsid w:val="016D1DF6"/>
    <w:rsid w:val="01707B36"/>
    <w:rsid w:val="01750CDA"/>
    <w:rsid w:val="01762833"/>
    <w:rsid w:val="0178293E"/>
    <w:rsid w:val="017B5E5F"/>
    <w:rsid w:val="017F2504"/>
    <w:rsid w:val="018014B9"/>
    <w:rsid w:val="018566BF"/>
    <w:rsid w:val="01856769"/>
    <w:rsid w:val="01893F68"/>
    <w:rsid w:val="018B30F2"/>
    <w:rsid w:val="018B34B4"/>
    <w:rsid w:val="019503A4"/>
    <w:rsid w:val="01952EA8"/>
    <w:rsid w:val="01984373"/>
    <w:rsid w:val="019902E4"/>
    <w:rsid w:val="01990F42"/>
    <w:rsid w:val="019A4B76"/>
    <w:rsid w:val="019B250A"/>
    <w:rsid w:val="01A20074"/>
    <w:rsid w:val="01A44421"/>
    <w:rsid w:val="01A53E1A"/>
    <w:rsid w:val="01A72414"/>
    <w:rsid w:val="01A84C70"/>
    <w:rsid w:val="01AE7355"/>
    <w:rsid w:val="01B05C2E"/>
    <w:rsid w:val="01B25E5F"/>
    <w:rsid w:val="01BA0D7D"/>
    <w:rsid w:val="01BB2A61"/>
    <w:rsid w:val="01BB3DDD"/>
    <w:rsid w:val="01BE0C73"/>
    <w:rsid w:val="01BF2215"/>
    <w:rsid w:val="01BF2777"/>
    <w:rsid w:val="01C44828"/>
    <w:rsid w:val="01C47EE1"/>
    <w:rsid w:val="01C7124A"/>
    <w:rsid w:val="01C72636"/>
    <w:rsid w:val="01C73FE8"/>
    <w:rsid w:val="01CA1F40"/>
    <w:rsid w:val="01CA32A4"/>
    <w:rsid w:val="01CC03FD"/>
    <w:rsid w:val="01CC0C23"/>
    <w:rsid w:val="01D13CC1"/>
    <w:rsid w:val="01D164E8"/>
    <w:rsid w:val="01D43060"/>
    <w:rsid w:val="01D665A7"/>
    <w:rsid w:val="01D74698"/>
    <w:rsid w:val="01D80188"/>
    <w:rsid w:val="01D93D35"/>
    <w:rsid w:val="01DC1E31"/>
    <w:rsid w:val="01DE1176"/>
    <w:rsid w:val="01DE691E"/>
    <w:rsid w:val="01DF45B1"/>
    <w:rsid w:val="01DF6A3A"/>
    <w:rsid w:val="01E20247"/>
    <w:rsid w:val="01E33805"/>
    <w:rsid w:val="01E352D2"/>
    <w:rsid w:val="01E54243"/>
    <w:rsid w:val="01E6677A"/>
    <w:rsid w:val="01E71AD4"/>
    <w:rsid w:val="01E8062A"/>
    <w:rsid w:val="01E94E69"/>
    <w:rsid w:val="01EE79B9"/>
    <w:rsid w:val="01F11B5C"/>
    <w:rsid w:val="01F1622F"/>
    <w:rsid w:val="0200000B"/>
    <w:rsid w:val="020041D5"/>
    <w:rsid w:val="02027250"/>
    <w:rsid w:val="0204670D"/>
    <w:rsid w:val="020F180E"/>
    <w:rsid w:val="02104B8C"/>
    <w:rsid w:val="02123934"/>
    <w:rsid w:val="021441A4"/>
    <w:rsid w:val="021E37DA"/>
    <w:rsid w:val="021E71C3"/>
    <w:rsid w:val="02200B5A"/>
    <w:rsid w:val="02234F58"/>
    <w:rsid w:val="02245FE5"/>
    <w:rsid w:val="022C145A"/>
    <w:rsid w:val="022E0618"/>
    <w:rsid w:val="022E2B3F"/>
    <w:rsid w:val="023064C8"/>
    <w:rsid w:val="023100D7"/>
    <w:rsid w:val="02322845"/>
    <w:rsid w:val="02375E32"/>
    <w:rsid w:val="023C5816"/>
    <w:rsid w:val="0242479E"/>
    <w:rsid w:val="02467314"/>
    <w:rsid w:val="024756C6"/>
    <w:rsid w:val="02485143"/>
    <w:rsid w:val="024A0426"/>
    <w:rsid w:val="024B5F9B"/>
    <w:rsid w:val="024F180D"/>
    <w:rsid w:val="025246E3"/>
    <w:rsid w:val="02537E6E"/>
    <w:rsid w:val="025603E3"/>
    <w:rsid w:val="0256767C"/>
    <w:rsid w:val="025A40C6"/>
    <w:rsid w:val="025C6EA9"/>
    <w:rsid w:val="026163BE"/>
    <w:rsid w:val="0264382D"/>
    <w:rsid w:val="02695818"/>
    <w:rsid w:val="026B4880"/>
    <w:rsid w:val="026B76FB"/>
    <w:rsid w:val="027605E2"/>
    <w:rsid w:val="02767730"/>
    <w:rsid w:val="027E1EA2"/>
    <w:rsid w:val="027E74CC"/>
    <w:rsid w:val="02851870"/>
    <w:rsid w:val="02884EF3"/>
    <w:rsid w:val="028D0B26"/>
    <w:rsid w:val="02950127"/>
    <w:rsid w:val="02954B04"/>
    <w:rsid w:val="029A2B63"/>
    <w:rsid w:val="029E65A9"/>
    <w:rsid w:val="02A06997"/>
    <w:rsid w:val="02A30CB9"/>
    <w:rsid w:val="02A65DCC"/>
    <w:rsid w:val="02AD03A2"/>
    <w:rsid w:val="02B0358B"/>
    <w:rsid w:val="02B10209"/>
    <w:rsid w:val="02BB659A"/>
    <w:rsid w:val="02BC2D7C"/>
    <w:rsid w:val="02C05C84"/>
    <w:rsid w:val="02C154E5"/>
    <w:rsid w:val="02C558A3"/>
    <w:rsid w:val="02C5742C"/>
    <w:rsid w:val="02CA16CA"/>
    <w:rsid w:val="02CE1BB9"/>
    <w:rsid w:val="02CF331A"/>
    <w:rsid w:val="02D12DB2"/>
    <w:rsid w:val="02D36A85"/>
    <w:rsid w:val="02D81733"/>
    <w:rsid w:val="02DB425D"/>
    <w:rsid w:val="02E57E38"/>
    <w:rsid w:val="02E61131"/>
    <w:rsid w:val="02E64171"/>
    <w:rsid w:val="02E677A1"/>
    <w:rsid w:val="02E9524F"/>
    <w:rsid w:val="02EA0E4E"/>
    <w:rsid w:val="02EC0BF2"/>
    <w:rsid w:val="02EC1D53"/>
    <w:rsid w:val="02EC49F3"/>
    <w:rsid w:val="02F11ADE"/>
    <w:rsid w:val="02F15FA0"/>
    <w:rsid w:val="02FC6FC6"/>
    <w:rsid w:val="0302513D"/>
    <w:rsid w:val="03042DC3"/>
    <w:rsid w:val="03090D37"/>
    <w:rsid w:val="03095AF3"/>
    <w:rsid w:val="030B3033"/>
    <w:rsid w:val="030C6284"/>
    <w:rsid w:val="030F3C1A"/>
    <w:rsid w:val="031B1E0A"/>
    <w:rsid w:val="031C2A21"/>
    <w:rsid w:val="031D09D3"/>
    <w:rsid w:val="031E3726"/>
    <w:rsid w:val="0326551F"/>
    <w:rsid w:val="03291EB9"/>
    <w:rsid w:val="032B21AF"/>
    <w:rsid w:val="032C5AAF"/>
    <w:rsid w:val="032D1EF1"/>
    <w:rsid w:val="0331794C"/>
    <w:rsid w:val="03342B19"/>
    <w:rsid w:val="03360FB1"/>
    <w:rsid w:val="0337693A"/>
    <w:rsid w:val="03382807"/>
    <w:rsid w:val="034264A0"/>
    <w:rsid w:val="03433B90"/>
    <w:rsid w:val="034469C1"/>
    <w:rsid w:val="03462B77"/>
    <w:rsid w:val="03464184"/>
    <w:rsid w:val="03485289"/>
    <w:rsid w:val="034B40BA"/>
    <w:rsid w:val="034C526D"/>
    <w:rsid w:val="035256B3"/>
    <w:rsid w:val="036127EC"/>
    <w:rsid w:val="036F2F40"/>
    <w:rsid w:val="03737A28"/>
    <w:rsid w:val="037B5879"/>
    <w:rsid w:val="037C7017"/>
    <w:rsid w:val="03862E53"/>
    <w:rsid w:val="038939AC"/>
    <w:rsid w:val="038D0C2A"/>
    <w:rsid w:val="038D42AF"/>
    <w:rsid w:val="038F5500"/>
    <w:rsid w:val="039330DA"/>
    <w:rsid w:val="03960E21"/>
    <w:rsid w:val="039804E4"/>
    <w:rsid w:val="039A2C6D"/>
    <w:rsid w:val="039D3428"/>
    <w:rsid w:val="039D659E"/>
    <w:rsid w:val="03A02A71"/>
    <w:rsid w:val="03A24FAD"/>
    <w:rsid w:val="03A25098"/>
    <w:rsid w:val="03A312F1"/>
    <w:rsid w:val="03A40D84"/>
    <w:rsid w:val="03AF3A92"/>
    <w:rsid w:val="03AF5C8D"/>
    <w:rsid w:val="03B05DDC"/>
    <w:rsid w:val="03B30E76"/>
    <w:rsid w:val="03B32ECD"/>
    <w:rsid w:val="03B51334"/>
    <w:rsid w:val="03B55073"/>
    <w:rsid w:val="03B633BC"/>
    <w:rsid w:val="03B9452D"/>
    <w:rsid w:val="03BA5F4C"/>
    <w:rsid w:val="03BB5580"/>
    <w:rsid w:val="03BC1BC7"/>
    <w:rsid w:val="03BD33C8"/>
    <w:rsid w:val="03BE57A1"/>
    <w:rsid w:val="03C17E78"/>
    <w:rsid w:val="03C4141C"/>
    <w:rsid w:val="03C6776B"/>
    <w:rsid w:val="03C74570"/>
    <w:rsid w:val="03CA148B"/>
    <w:rsid w:val="03CE7E3F"/>
    <w:rsid w:val="03D17ADB"/>
    <w:rsid w:val="03D3204D"/>
    <w:rsid w:val="03D4555A"/>
    <w:rsid w:val="03DA6049"/>
    <w:rsid w:val="03DD45B6"/>
    <w:rsid w:val="03DE21EF"/>
    <w:rsid w:val="03DF2AE2"/>
    <w:rsid w:val="03DF3931"/>
    <w:rsid w:val="03E0066E"/>
    <w:rsid w:val="03EE07A5"/>
    <w:rsid w:val="03F60529"/>
    <w:rsid w:val="03F851B3"/>
    <w:rsid w:val="03FC6A2A"/>
    <w:rsid w:val="04071AE7"/>
    <w:rsid w:val="04080E14"/>
    <w:rsid w:val="040C0223"/>
    <w:rsid w:val="040C071A"/>
    <w:rsid w:val="040E6F23"/>
    <w:rsid w:val="04114C28"/>
    <w:rsid w:val="04123530"/>
    <w:rsid w:val="04160DF7"/>
    <w:rsid w:val="041C4FE3"/>
    <w:rsid w:val="041F3510"/>
    <w:rsid w:val="0424158E"/>
    <w:rsid w:val="04243C60"/>
    <w:rsid w:val="04263421"/>
    <w:rsid w:val="042D1C60"/>
    <w:rsid w:val="042F57EB"/>
    <w:rsid w:val="04303BDB"/>
    <w:rsid w:val="04337DF1"/>
    <w:rsid w:val="043E32B3"/>
    <w:rsid w:val="04421CB6"/>
    <w:rsid w:val="04446BB8"/>
    <w:rsid w:val="044D584B"/>
    <w:rsid w:val="044F7C12"/>
    <w:rsid w:val="045247D3"/>
    <w:rsid w:val="04564414"/>
    <w:rsid w:val="04571AB8"/>
    <w:rsid w:val="04577511"/>
    <w:rsid w:val="04577DA8"/>
    <w:rsid w:val="045B388D"/>
    <w:rsid w:val="045B5F95"/>
    <w:rsid w:val="04600186"/>
    <w:rsid w:val="04602F93"/>
    <w:rsid w:val="04626E10"/>
    <w:rsid w:val="04670B35"/>
    <w:rsid w:val="04692741"/>
    <w:rsid w:val="046C6C15"/>
    <w:rsid w:val="046F3954"/>
    <w:rsid w:val="046F6344"/>
    <w:rsid w:val="04734AD8"/>
    <w:rsid w:val="04741B75"/>
    <w:rsid w:val="04747458"/>
    <w:rsid w:val="04762F6E"/>
    <w:rsid w:val="04786FCA"/>
    <w:rsid w:val="047F40F3"/>
    <w:rsid w:val="04805058"/>
    <w:rsid w:val="04841488"/>
    <w:rsid w:val="04896809"/>
    <w:rsid w:val="048F5F4D"/>
    <w:rsid w:val="0492214D"/>
    <w:rsid w:val="049342D6"/>
    <w:rsid w:val="0497689C"/>
    <w:rsid w:val="04987BEA"/>
    <w:rsid w:val="049B5FD6"/>
    <w:rsid w:val="049B65E4"/>
    <w:rsid w:val="049B7CB7"/>
    <w:rsid w:val="049D7F6E"/>
    <w:rsid w:val="04A045A1"/>
    <w:rsid w:val="04AB08AE"/>
    <w:rsid w:val="04B0631D"/>
    <w:rsid w:val="04B525F7"/>
    <w:rsid w:val="04B97858"/>
    <w:rsid w:val="04C01AA2"/>
    <w:rsid w:val="04C02EF4"/>
    <w:rsid w:val="04C03745"/>
    <w:rsid w:val="04C053A4"/>
    <w:rsid w:val="04C23B1C"/>
    <w:rsid w:val="04C701FB"/>
    <w:rsid w:val="04C7446D"/>
    <w:rsid w:val="04C84B9D"/>
    <w:rsid w:val="04CC3D84"/>
    <w:rsid w:val="04CF7732"/>
    <w:rsid w:val="04D353F4"/>
    <w:rsid w:val="04D37CDB"/>
    <w:rsid w:val="04D6112E"/>
    <w:rsid w:val="04D6251F"/>
    <w:rsid w:val="04D71C04"/>
    <w:rsid w:val="04D75F75"/>
    <w:rsid w:val="04DA4624"/>
    <w:rsid w:val="04DD4286"/>
    <w:rsid w:val="04DD5EA5"/>
    <w:rsid w:val="04DF22E1"/>
    <w:rsid w:val="04E518F6"/>
    <w:rsid w:val="04E75635"/>
    <w:rsid w:val="04F228D2"/>
    <w:rsid w:val="04FC4D31"/>
    <w:rsid w:val="04FF33BE"/>
    <w:rsid w:val="05023F6F"/>
    <w:rsid w:val="05032D59"/>
    <w:rsid w:val="050413FE"/>
    <w:rsid w:val="050562C6"/>
    <w:rsid w:val="0509084D"/>
    <w:rsid w:val="050C25CB"/>
    <w:rsid w:val="050C4BB0"/>
    <w:rsid w:val="050D3736"/>
    <w:rsid w:val="050E0A37"/>
    <w:rsid w:val="05132B62"/>
    <w:rsid w:val="05156D8A"/>
    <w:rsid w:val="051806FC"/>
    <w:rsid w:val="051922EF"/>
    <w:rsid w:val="051A00E2"/>
    <w:rsid w:val="051B6CF9"/>
    <w:rsid w:val="051E7A7D"/>
    <w:rsid w:val="052063FA"/>
    <w:rsid w:val="052235FD"/>
    <w:rsid w:val="05225D83"/>
    <w:rsid w:val="05245763"/>
    <w:rsid w:val="052A2C3D"/>
    <w:rsid w:val="052B14B2"/>
    <w:rsid w:val="0530701A"/>
    <w:rsid w:val="0532679F"/>
    <w:rsid w:val="05330D2F"/>
    <w:rsid w:val="053668F5"/>
    <w:rsid w:val="053951FE"/>
    <w:rsid w:val="053D5176"/>
    <w:rsid w:val="053E7965"/>
    <w:rsid w:val="054055A5"/>
    <w:rsid w:val="05405CA9"/>
    <w:rsid w:val="05407AD6"/>
    <w:rsid w:val="05412C33"/>
    <w:rsid w:val="05431BE0"/>
    <w:rsid w:val="05483E3C"/>
    <w:rsid w:val="054D69A7"/>
    <w:rsid w:val="054E1D69"/>
    <w:rsid w:val="05550371"/>
    <w:rsid w:val="055530F6"/>
    <w:rsid w:val="0558769B"/>
    <w:rsid w:val="055A5CE6"/>
    <w:rsid w:val="055B0B56"/>
    <w:rsid w:val="055F451B"/>
    <w:rsid w:val="0560192A"/>
    <w:rsid w:val="0561674F"/>
    <w:rsid w:val="05616F68"/>
    <w:rsid w:val="05632B02"/>
    <w:rsid w:val="05636303"/>
    <w:rsid w:val="056376B0"/>
    <w:rsid w:val="05637B6A"/>
    <w:rsid w:val="05672504"/>
    <w:rsid w:val="0567648C"/>
    <w:rsid w:val="0569584C"/>
    <w:rsid w:val="056D2084"/>
    <w:rsid w:val="0578292E"/>
    <w:rsid w:val="057A16B8"/>
    <w:rsid w:val="057B3428"/>
    <w:rsid w:val="057D41BC"/>
    <w:rsid w:val="057E6B26"/>
    <w:rsid w:val="05815F40"/>
    <w:rsid w:val="05826E1B"/>
    <w:rsid w:val="05834206"/>
    <w:rsid w:val="05860FFA"/>
    <w:rsid w:val="058663E2"/>
    <w:rsid w:val="05873B03"/>
    <w:rsid w:val="05897A8D"/>
    <w:rsid w:val="058C073A"/>
    <w:rsid w:val="058D159D"/>
    <w:rsid w:val="058F4580"/>
    <w:rsid w:val="05903657"/>
    <w:rsid w:val="05922DBF"/>
    <w:rsid w:val="05A03D62"/>
    <w:rsid w:val="05A1563F"/>
    <w:rsid w:val="05A26F84"/>
    <w:rsid w:val="05A633CB"/>
    <w:rsid w:val="05AF24B7"/>
    <w:rsid w:val="05BD7F72"/>
    <w:rsid w:val="05BE5626"/>
    <w:rsid w:val="05C10C82"/>
    <w:rsid w:val="05C3052B"/>
    <w:rsid w:val="05C313C4"/>
    <w:rsid w:val="05C4250B"/>
    <w:rsid w:val="05C87A09"/>
    <w:rsid w:val="05CD29DA"/>
    <w:rsid w:val="05CF3E46"/>
    <w:rsid w:val="05D13AD1"/>
    <w:rsid w:val="05D2081F"/>
    <w:rsid w:val="05D20F44"/>
    <w:rsid w:val="05DD1441"/>
    <w:rsid w:val="05E62021"/>
    <w:rsid w:val="05E72678"/>
    <w:rsid w:val="05E950AF"/>
    <w:rsid w:val="05EB3AC1"/>
    <w:rsid w:val="05F01390"/>
    <w:rsid w:val="05F033C0"/>
    <w:rsid w:val="05F3606C"/>
    <w:rsid w:val="05F42040"/>
    <w:rsid w:val="05F73332"/>
    <w:rsid w:val="05FA5867"/>
    <w:rsid w:val="06022428"/>
    <w:rsid w:val="06056D43"/>
    <w:rsid w:val="06106F9F"/>
    <w:rsid w:val="061303FA"/>
    <w:rsid w:val="0615293B"/>
    <w:rsid w:val="06160D78"/>
    <w:rsid w:val="06166AC0"/>
    <w:rsid w:val="06176C58"/>
    <w:rsid w:val="061E0DA0"/>
    <w:rsid w:val="061F13B7"/>
    <w:rsid w:val="06212DA1"/>
    <w:rsid w:val="06305D45"/>
    <w:rsid w:val="06347558"/>
    <w:rsid w:val="06356CE7"/>
    <w:rsid w:val="06374979"/>
    <w:rsid w:val="06376BF7"/>
    <w:rsid w:val="06393E7B"/>
    <w:rsid w:val="063B2F6A"/>
    <w:rsid w:val="063C07A7"/>
    <w:rsid w:val="064213E5"/>
    <w:rsid w:val="06425A76"/>
    <w:rsid w:val="06430D32"/>
    <w:rsid w:val="06437543"/>
    <w:rsid w:val="06452803"/>
    <w:rsid w:val="06491821"/>
    <w:rsid w:val="064D2D9A"/>
    <w:rsid w:val="06532EC3"/>
    <w:rsid w:val="06541D76"/>
    <w:rsid w:val="06577132"/>
    <w:rsid w:val="06596FB8"/>
    <w:rsid w:val="065C77E9"/>
    <w:rsid w:val="065C7879"/>
    <w:rsid w:val="065F06B2"/>
    <w:rsid w:val="06635C0A"/>
    <w:rsid w:val="06656521"/>
    <w:rsid w:val="0666298D"/>
    <w:rsid w:val="066639FD"/>
    <w:rsid w:val="06696DE8"/>
    <w:rsid w:val="066C1BC8"/>
    <w:rsid w:val="066D4F6F"/>
    <w:rsid w:val="066E4ED4"/>
    <w:rsid w:val="06766B8D"/>
    <w:rsid w:val="067A482A"/>
    <w:rsid w:val="067C7D51"/>
    <w:rsid w:val="067E244E"/>
    <w:rsid w:val="06821AA3"/>
    <w:rsid w:val="068238D8"/>
    <w:rsid w:val="068243EE"/>
    <w:rsid w:val="06852BED"/>
    <w:rsid w:val="06887196"/>
    <w:rsid w:val="06890A1E"/>
    <w:rsid w:val="068940F9"/>
    <w:rsid w:val="068A6899"/>
    <w:rsid w:val="068B3A9D"/>
    <w:rsid w:val="068D0DA4"/>
    <w:rsid w:val="068D35D9"/>
    <w:rsid w:val="06921FDD"/>
    <w:rsid w:val="069348E3"/>
    <w:rsid w:val="06947038"/>
    <w:rsid w:val="06972FD2"/>
    <w:rsid w:val="069A3F7B"/>
    <w:rsid w:val="069A5B84"/>
    <w:rsid w:val="069A7E3F"/>
    <w:rsid w:val="069C3DCF"/>
    <w:rsid w:val="069E5147"/>
    <w:rsid w:val="06A024E8"/>
    <w:rsid w:val="06A14EF1"/>
    <w:rsid w:val="06A20B7C"/>
    <w:rsid w:val="06A85A93"/>
    <w:rsid w:val="06AB0802"/>
    <w:rsid w:val="06AD79AE"/>
    <w:rsid w:val="06B36A86"/>
    <w:rsid w:val="06B60E8E"/>
    <w:rsid w:val="06B755F7"/>
    <w:rsid w:val="06B87779"/>
    <w:rsid w:val="06BA3542"/>
    <w:rsid w:val="06BB5C52"/>
    <w:rsid w:val="06C027AD"/>
    <w:rsid w:val="06C11480"/>
    <w:rsid w:val="06C306CF"/>
    <w:rsid w:val="06C54565"/>
    <w:rsid w:val="06C642EA"/>
    <w:rsid w:val="06C737EE"/>
    <w:rsid w:val="06C80C37"/>
    <w:rsid w:val="06C82C23"/>
    <w:rsid w:val="06D00E51"/>
    <w:rsid w:val="06D142C5"/>
    <w:rsid w:val="06D21637"/>
    <w:rsid w:val="06D80EBF"/>
    <w:rsid w:val="06DB44BC"/>
    <w:rsid w:val="06DC0B69"/>
    <w:rsid w:val="06DC748D"/>
    <w:rsid w:val="06DE0464"/>
    <w:rsid w:val="06E102C2"/>
    <w:rsid w:val="06E2003C"/>
    <w:rsid w:val="06E22795"/>
    <w:rsid w:val="06E80D35"/>
    <w:rsid w:val="06E932C5"/>
    <w:rsid w:val="06EC0661"/>
    <w:rsid w:val="06ED7D4C"/>
    <w:rsid w:val="06EE63F6"/>
    <w:rsid w:val="06F02CA7"/>
    <w:rsid w:val="06F5056A"/>
    <w:rsid w:val="06F64BF7"/>
    <w:rsid w:val="06FB0E58"/>
    <w:rsid w:val="06FC78C4"/>
    <w:rsid w:val="06FE7DD5"/>
    <w:rsid w:val="07030D5C"/>
    <w:rsid w:val="07052DE9"/>
    <w:rsid w:val="07084CAD"/>
    <w:rsid w:val="070853CB"/>
    <w:rsid w:val="07096660"/>
    <w:rsid w:val="070D5D38"/>
    <w:rsid w:val="07135DF1"/>
    <w:rsid w:val="071572D7"/>
    <w:rsid w:val="0716778B"/>
    <w:rsid w:val="07167A02"/>
    <w:rsid w:val="071B6CB1"/>
    <w:rsid w:val="071E4F99"/>
    <w:rsid w:val="071F0147"/>
    <w:rsid w:val="07277591"/>
    <w:rsid w:val="072C1E25"/>
    <w:rsid w:val="072C78F3"/>
    <w:rsid w:val="072E27D4"/>
    <w:rsid w:val="07374D2C"/>
    <w:rsid w:val="073E2B7B"/>
    <w:rsid w:val="07426E3C"/>
    <w:rsid w:val="07434184"/>
    <w:rsid w:val="07450012"/>
    <w:rsid w:val="0746563B"/>
    <w:rsid w:val="074B4D78"/>
    <w:rsid w:val="074F51AA"/>
    <w:rsid w:val="075208AD"/>
    <w:rsid w:val="07571AA1"/>
    <w:rsid w:val="07584D84"/>
    <w:rsid w:val="075A1A2B"/>
    <w:rsid w:val="075A27BB"/>
    <w:rsid w:val="075B418C"/>
    <w:rsid w:val="075F5F52"/>
    <w:rsid w:val="0760259A"/>
    <w:rsid w:val="076527EC"/>
    <w:rsid w:val="076F79D1"/>
    <w:rsid w:val="077036DF"/>
    <w:rsid w:val="07730234"/>
    <w:rsid w:val="077659AB"/>
    <w:rsid w:val="077762BB"/>
    <w:rsid w:val="07776EA9"/>
    <w:rsid w:val="077862DE"/>
    <w:rsid w:val="07794855"/>
    <w:rsid w:val="077A5E0F"/>
    <w:rsid w:val="077D5C32"/>
    <w:rsid w:val="077F7F64"/>
    <w:rsid w:val="07811959"/>
    <w:rsid w:val="07817BBF"/>
    <w:rsid w:val="0784685B"/>
    <w:rsid w:val="07853D89"/>
    <w:rsid w:val="07892587"/>
    <w:rsid w:val="078B7497"/>
    <w:rsid w:val="079C2A00"/>
    <w:rsid w:val="079C741F"/>
    <w:rsid w:val="079E1A2F"/>
    <w:rsid w:val="07A10203"/>
    <w:rsid w:val="07A1732E"/>
    <w:rsid w:val="07A44303"/>
    <w:rsid w:val="07A4440E"/>
    <w:rsid w:val="07A64946"/>
    <w:rsid w:val="07A87B91"/>
    <w:rsid w:val="07A97D99"/>
    <w:rsid w:val="07AC45EA"/>
    <w:rsid w:val="07AD7718"/>
    <w:rsid w:val="07B3206A"/>
    <w:rsid w:val="07B4586B"/>
    <w:rsid w:val="07BF5646"/>
    <w:rsid w:val="07C1490E"/>
    <w:rsid w:val="07C309D3"/>
    <w:rsid w:val="07C437B2"/>
    <w:rsid w:val="07C4411F"/>
    <w:rsid w:val="07C90445"/>
    <w:rsid w:val="07CA1567"/>
    <w:rsid w:val="07CB5FD2"/>
    <w:rsid w:val="07CE6FAD"/>
    <w:rsid w:val="07D00373"/>
    <w:rsid w:val="07D1169E"/>
    <w:rsid w:val="07D24A20"/>
    <w:rsid w:val="07D71278"/>
    <w:rsid w:val="07D86866"/>
    <w:rsid w:val="07D94D38"/>
    <w:rsid w:val="07DA342A"/>
    <w:rsid w:val="07DB2CD2"/>
    <w:rsid w:val="07DB2F58"/>
    <w:rsid w:val="07DD1970"/>
    <w:rsid w:val="07DD437C"/>
    <w:rsid w:val="07DF374A"/>
    <w:rsid w:val="07E359F8"/>
    <w:rsid w:val="07E569E6"/>
    <w:rsid w:val="07E75391"/>
    <w:rsid w:val="07E81F61"/>
    <w:rsid w:val="07E9714C"/>
    <w:rsid w:val="07EF64EE"/>
    <w:rsid w:val="07F45543"/>
    <w:rsid w:val="07FB4B42"/>
    <w:rsid w:val="07FD3952"/>
    <w:rsid w:val="0801425C"/>
    <w:rsid w:val="080422B2"/>
    <w:rsid w:val="08062DE5"/>
    <w:rsid w:val="08070F33"/>
    <w:rsid w:val="08075A86"/>
    <w:rsid w:val="08106AE7"/>
    <w:rsid w:val="08107BF9"/>
    <w:rsid w:val="081100AE"/>
    <w:rsid w:val="081142FB"/>
    <w:rsid w:val="08161FA7"/>
    <w:rsid w:val="081B0986"/>
    <w:rsid w:val="08216375"/>
    <w:rsid w:val="08227165"/>
    <w:rsid w:val="08244624"/>
    <w:rsid w:val="0826061A"/>
    <w:rsid w:val="082E74A0"/>
    <w:rsid w:val="0830446A"/>
    <w:rsid w:val="08307F5E"/>
    <w:rsid w:val="0832531A"/>
    <w:rsid w:val="083602D2"/>
    <w:rsid w:val="083745A4"/>
    <w:rsid w:val="08395EBC"/>
    <w:rsid w:val="083A2BF6"/>
    <w:rsid w:val="083F7DC0"/>
    <w:rsid w:val="084065B5"/>
    <w:rsid w:val="08420A9F"/>
    <w:rsid w:val="08445C6F"/>
    <w:rsid w:val="08455ACC"/>
    <w:rsid w:val="08484A47"/>
    <w:rsid w:val="08492634"/>
    <w:rsid w:val="084B74CF"/>
    <w:rsid w:val="08522A79"/>
    <w:rsid w:val="08524D55"/>
    <w:rsid w:val="08533A93"/>
    <w:rsid w:val="08551040"/>
    <w:rsid w:val="08564206"/>
    <w:rsid w:val="08587D2A"/>
    <w:rsid w:val="085D227C"/>
    <w:rsid w:val="08615BD8"/>
    <w:rsid w:val="08645D4C"/>
    <w:rsid w:val="08667503"/>
    <w:rsid w:val="08672D2D"/>
    <w:rsid w:val="08682E32"/>
    <w:rsid w:val="086A0C11"/>
    <w:rsid w:val="086D3DA1"/>
    <w:rsid w:val="08715B85"/>
    <w:rsid w:val="08724CD7"/>
    <w:rsid w:val="087437C8"/>
    <w:rsid w:val="08765820"/>
    <w:rsid w:val="087C2A26"/>
    <w:rsid w:val="087D34F9"/>
    <w:rsid w:val="087E361A"/>
    <w:rsid w:val="087F1E26"/>
    <w:rsid w:val="08802306"/>
    <w:rsid w:val="0882065B"/>
    <w:rsid w:val="0882673A"/>
    <w:rsid w:val="088300C8"/>
    <w:rsid w:val="088312CB"/>
    <w:rsid w:val="0885142E"/>
    <w:rsid w:val="08893A8A"/>
    <w:rsid w:val="088A1DE7"/>
    <w:rsid w:val="089A64C4"/>
    <w:rsid w:val="089C725A"/>
    <w:rsid w:val="089D628D"/>
    <w:rsid w:val="089E5A9A"/>
    <w:rsid w:val="08A038C5"/>
    <w:rsid w:val="08A05874"/>
    <w:rsid w:val="08A11A70"/>
    <w:rsid w:val="08A352EC"/>
    <w:rsid w:val="08A96A16"/>
    <w:rsid w:val="08AB59CF"/>
    <w:rsid w:val="08AB754E"/>
    <w:rsid w:val="08B00F2F"/>
    <w:rsid w:val="08B35F1D"/>
    <w:rsid w:val="08B376B2"/>
    <w:rsid w:val="08B52D26"/>
    <w:rsid w:val="08B83310"/>
    <w:rsid w:val="08BB4453"/>
    <w:rsid w:val="08BE01B1"/>
    <w:rsid w:val="08C318EA"/>
    <w:rsid w:val="08C31B9A"/>
    <w:rsid w:val="08C60A08"/>
    <w:rsid w:val="08C86DDF"/>
    <w:rsid w:val="08D24227"/>
    <w:rsid w:val="08D84143"/>
    <w:rsid w:val="08DC5195"/>
    <w:rsid w:val="08DE5BA8"/>
    <w:rsid w:val="08DF232A"/>
    <w:rsid w:val="08E72EBC"/>
    <w:rsid w:val="08E85CBD"/>
    <w:rsid w:val="08E94727"/>
    <w:rsid w:val="08E96DFD"/>
    <w:rsid w:val="08EA5DFC"/>
    <w:rsid w:val="08EF57DD"/>
    <w:rsid w:val="08F401E6"/>
    <w:rsid w:val="08F82970"/>
    <w:rsid w:val="08F87172"/>
    <w:rsid w:val="08FF52F0"/>
    <w:rsid w:val="09030CC2"/>
    <w:rsid w:val="090404AB"/>
    <w:rsid w:val="090460C0"/>
    <w:rsid w:val="0907060B"/>
    <w:rsid w:val="09083C43"/>
    <w:rsid w:val="090C7605"/>
    <w:rsid w:val="090E72E7"/>
    <w:rsid w:val="090F6EED"/>
    <w:rsid w:val="09150BC0"/>
    <w:rsid w:val="09156A08"/>
    <w:rsid w:val="09193B30"/>
    <w:rsid w:val="091C4558"/>
    <w:rsid w:val="091D6811"/>
    <w:rsid w:val="091F24E4"/>
    <w:rsid w:val="092C2725"/>
    <w:rsid w:val="092C2858"/>
    <w:rsid w:val="09344F1C"/>
    <w:rsid w:val="093576A8"/>
    <w:rsid w:val="093B1608"/>
    <w:rsid w:val="093B6506"/>
    <w:rsid w:val="093F28EE"/>
    <w:rsid w:val="09442C22"/>
    <w:rsid w:val="09445319"/>
    <w:rsid w:val="09455869"/>
    <w:rsid w:val="094D3FF3"/>
    <w:rsid w:val="094F633A"/>
    <w:rsid w:val="09512769"/>
    <w:rsid w:val="09522DF9"/>
    <w:rsid w:val="095A02E3"/>
    <w:rsid w:val="095A12CF"/>
    <w:rsid w:val="095C000D"/>
    <w:rsid w:val="095E78A5"/>
    <w:rsid w:val="095F36E5"/>
    <w:rsid w:val="09621D03"/>
    <w:rsid w:val="0963492E"/>
    <w:rsid w:val="09654D74"/>
    <w:rsid w:val="0968048B"/>
    <w:rsid w:val="096E57E9"/>
    <w:rsid w:val="097447F5"/>
    <w:rsid w:val="09764D81"/>
    <w:rsid w:val="09777267"/>
    <w:rsid w:val="097A2C87"/>
    <w:rsid w:val="097D1924"/>
    <w:rsid w:val="097E5B53"/>
    <w:rsid w:val="0980253E"/>
    <w:rsid w:val="098300C8"/>
    <w:rsid w:val="0985637F"/>
    <w:rsid w:val="098A587B"/>
    <w:rsid w:val="098B5AA6"/>
    <w:rsid w:val="09960135"/>
    <w:rsid w:val="09960BE9"/>
    <w:rsid w:val="099B0F25"/>
    <w:rsid w:val="099E545D"/>
    <w:rsid w:val="09A2181D"/>
    <w:rsid w:val="09A8141B"/>
    <w:rsid w:val="09AA16CD"/>
    <w:rsid w:val="09AC18B8"/>
    <w:rsid w:val="09AD6E27"/>
    <w:rsid w:val="09B24308"/>
    <w:rsid w:val="09B54166"/>
    <w:rsid w:val="09B9304F"/>
    <w:rsid w:val="09B97A6F"/>
    <w:rsid w:val="09BC5A9F"/>
    <w:rsid w:val="09C04B94"/>
    <w:rsid w:val="09C63235"/>
    <w:rsid w:val="09C7116E"/>
    <w:rsid w:val="09C76859"/>
    <w:rsid w:val="09C91E0A"/>
    <w:rsid w:val="09CE6F3F"/>
    <w:rsid w:val="09CE7D72"/>
    <w:rsid w:val="09CF3234"/>
    <w:rsid w:val="09D06AE3"/>
    <w:rsid w:val="09D50261"/>
    <w:rsid w:val="09D515FA"/>
    <w:rsid w:val="09D56C67"/>
    <w:rsid w:val="09DA4652"/>
    <w:rsid w:val="09DC420A"/>
    <w:rsid w:val="09E45DAA"/>
    <w:rsid w:val="09EC24E0"/>
    <w:rsid w:val="09F2036D"/>
    <w:rsid w:val="09F21A13"/>
    <w:rsid w:val="09F67402"/>
    <w:rsid w:val="09F83543"/>
    <w:rsid w:val="09F96130"/>
    <w:rsid w:val="09F968EF"/>
    <w:rsid w:val="09FA3D2B"/>
    <w:rsid w:val="09FA51E8"/>
    <w:rsid w:val="09FD761F"/>
    <w:rsid w:val="0A0103C9"/>
    <w:rsid w:val="0A014309"/>
    <w:rsid w:val="0A031395"/>
    <w:rsid w:val="0A032DCD"/>
    <w:rsid w:val="0A051105"/>
    <w:rsid w:val="0A051CD9"/>
    <w:rsid w:val="0A057F35"/>
    <w:rsid w:val="0A08481B"/>
    <w:rsid w:val="0A113D25"/>
    <w:rsid w:val="0A116752"/>
    <w:rsid w:val="0A1244CC"/>
    <w:rsid w:val="0A131872"/>
    <w:rsid w:val="0A137133"/>
    <w:rsid w:val="0A193049"/>
    <w:rsid w:val="0A19316F"/>
    <w:rsid w:val="0A1A2161"/>
    <w:rsid w:val="0A1A3A2F"/>
    <w:rsid w:val="0A1C1D05"/>
    <w:rsid w:val="0A1E2337"/>
    <w:rsid w:val="0A1E3998"/>
    <w:rsid w:val="0A20050D"/>
    <w:rsid w:val="0A2073B7"/>
    <w:rsid w:val="0A2760DD"/>
    <w:rsid w:val="0A365F7E"/>
    <w:rsid w:val="0A395168"/>
    <w:rsid w:val="0A3A6A46"/>
    <w:rsid w:val="0A4160A0"/>
    <w:rsid w:val="0A4421A1"/>
    <w:rsid w:val="0A44320B"/>
    <w:rsid w:val="0A44787E"/>
    <w:rsid w:val="0A4548CB"/>
    <w:rsid w:val="0A4A1812"/>
    <w:rsid w:val="0A4A5016"/>
    <w:rsid w:val="0A4B02AB"/>
    <w:rsid w:val="0A4B3828"/>
    <w:rsid w:val="0A4D17F6"/>
    <w:rsid w:val="0A5072CD"/>
    <w:rsid w:val="0A52150B"/>
    <w:rsid w:val="0A543715"/>
    <w:rsid w:val="0A5674D6"/>
    <w:rsid w:val="0A57058C"/>
    <w:rsid w:val="0A57784E"/>
    <w:rsid w:val="0A5831FA"/>
    <w:rsid w:val="0A5B2A0A"/>
    <w:rsid w:val="0A5B4FCE"/>
    <w:rsid w:val="0A5C6438"/>
    <w:rsid w:val="0A6006D7"/>
    <w:rsid w:val="0A615CA6"/>
    <w:rsid w:val="0A616811"/>
    <w:rsid w:val="0A6951F1"/>
    <w:rsid w:val="0A6B0326"/>
    <w:rsid w:val="0A6B1DF0"/>
    <w:rsid w:val="0A6B6E48"/>
    <w:rsid w:val="0A6F3018"/>
    <w:rsid w:val="0A7232CD"/>
    <w:rsid w:val="0A772D8C"/>
    <w:rsid w:val="0A7732FD"/>
    <w:rsid w:val="0A797088"/>
    <w:rsid w:val="0A7B04ED"/>
    <w:rsid w:val="0A7B23BC"/>
    <w:rsid w:val="0A7C52A9"/>
    <w:rsid w:val="0A7E06AF"/>
    <w:rsid w:val="0A815A27"/>
    <w:rsid w:val="0A83573C"/>
    <w:rsid w:val="0A86231B"/>
    <w:rsid w:val="0A8A16BF"/>
    <w:rsid w:val="0A8D1130"/>
    <w:rsid w:val="0A907BB5"/>
    <w:rsid w:val="0A9206E7"/>
    <w:rsid w:val="0A9213E9"/>
    <w:rsid w:val="0A9A2F99"/>
    <w:rsid w:val="0A9B0DB9"/>
    <w:rsid w:val="0A9C4A5F"/>
    <w:rsid w:val="0A9D1E11"/>
    <w:rsid w:val="0A9E76D5"/>
    <w:rsid w:val="0A9F73D4"/>
    <w:rsid w:val="0AA318AD"/>
    <w:rsid w:val="0AA8296C"/>
    <w:rsid w:val="0AAB4CC3"/>
    <w:rsid w:val="0AAB6C4E"/>
    <w:rsid w:val="0AAC267A"/>
    <w:rsid w:val="0AAE1521"/>
    <w:rsid w:val="0AAE1916"/>
    <w:rsid w:val="0AB33FFD"/>
    <w:rsid w:val="0AB42DA8"/>
    <w:rsid w:val="0AB876A5"/>
    <w:rsid w:val="0AB97281"/>
    <w:rsid w:val="0ABC3A08"/>
    <w:rsid w:val="0ABC6939"/>
    <w:rsid w:val="0AC0328F"/>
    <w:rsid w:val="0AC075EF"/>
    <w:rsid w:val="0AC95DA0"/>
    <w:rsid w:val="0ACA2ECE"/>
    <w:rsid w:val="0ACF5846"/>
    <w:rsid w:val="0AD07C41"/>
    <w:rsid w:val="0AD11027"/>
    <w:rsid w:val="0AD26D08"/>
    <w:rsid w:val="0AD438AD"/>
    <w:rsid w:val="0AD915FF"/>
    <w:rsid w:val="0AD9497A"/>
    <w:rsid w:val="0AD96311"/>
    <w:rsid w:val="0AE00DD6"/>
    <w:rsid w:val="0AE010B5"/>
    <w:rsid w:val="0AE30F01"/>
    <w:rsid w:val="0AE31023"/>
    <w:rsid w:val="0AE474B5"/>
    <w:rsid w:val="0AE51766"/>
    <w:rsid w:val="0AE872BF"/>
    <w:rsid w:val="0AE9000C"/>
    <w:rsid w:val="0AE95850"/>
    <w:rsid w:val="0AEB3A01"/>
    <w:rsid w:val="0AEF6E8A"/>
    <w:rsid w:val="0AF07F49"/>
    <w:rsid w:val="0AF22707"/>
    <w:rsid w:val="0AF60AB0"/>
    <w:rsid w:val="0AF81992"/>
    <w:rsid w:val="0AF929F9"/>
    <w:rsid w:val="0AFA715F"/>
    <w:rsid w:val="0AFC2E47"/>
    <w:rsid w:val="0B020BBB"/>
    <w:rsid w:val="0B052C01"/>
    <w:rsid w:val="0B0B5920"/>
    <w:rsid w:val="0B106BCB"/>
    <w:rsid w:val="0B15473B"/>
    <w:rsid w:val="0B164A70"/>
    <w:rsid w:val="0B1F384E"/>
    <w:rsid w:val="0B21316D"/>
    <w:rsid w:val="0B242966"/>
    <w:rsid w:val="0B261979"/>
    <w:rsid w:val="0B2845C8"/>
    <w:rsid w:val="0B296866"/>
    <w:rsid w:val="0B2A17F8"/>
    <w:rsid w:val="0B2A55DD"/>
    <w:rsid w:val="0B2E1988"/>
    <w:rsid w:val="0B2F4D85"/>
    <w:rsid w:val="0B354440"/>
    <w:rsid w:val="0B3A6265"/>
    <w:rsid w:val="0B3E316F"/>
    <w:rsid w:val="0B3E3EFB"/>
    <w:rsid w:val="0B3F0BD3"/>
    <w:rsid w:val="0B416B7F"/>
    <w:rsid w:val="0B427FD2"/>
    <w:rsid w:val="0B435CF5"/>
    <w:rsid w:val="0B442D85"/>
    <w:rsid w:val="0B454867"/>
    <w:rsid w:val="0B457E2E"/>
    <w:rsid w:val="0B461097"/>
    <w:rsid w:val="0B466F94"/>
    <w:rsid w:val="0B4C115F"/>
    <w:rsid w:val="0B5013B2"/>
    <w:rsid w:val="0B510BD5"/>
    <w:rsid w:val="0B520237"/>
    <w:rsid w:val="0B564474"/>
    <w:rsid w:val="0B5C38F5"/>
    <w:rsid w:val="0B5C3E2E"/>
    <w:rsid w:val="0B660A0F"/>
    <w:rsid w:val="0B661608"/>
    <w:rsid w:val="0B6624E5"/>
    <w:rsid w:val="0B6712D1"/>
    <w:rsid w:val="0B671DB7"/>
    <w:rsid w:val="0B6C0F26"/>
    <w:rsid w:val="0B6C4619"/>
    <w:rsid w:val="0B7A5B5D"/>
    <w:rsid w:val="0B7C1C17"/>
    <w:rsid w:val="0B7C3366"/>
    <w:rsid w:val="0B830795"/>
    <w:rsid w:val="0B85752B"/>
    <w:rsid w:val="0B8655C1"/>
    <w:rsid w:val="0B887CD2"/>
    <w:rsid w:val="0B8A0FC6"/>
    <w:rsid w:val="0B8A124C"/>
    <w:rsid w:val="0B95495C"/>
    <w:rsid w:val="0B983217"/>
    <w:rsid w:val="0B987871"/>
    <w:rsid w:val="0B9C2FFE"/>
    <w:rsid w:val="0BA511A6"/>
    <w:rsid w:val="0BA8336D"/>
    <w:rsid w:val="0BA940F6"/>
    <w:rsid w:val="0BAA6D1F"/>
    <w:rsid w:val="0BAD2CBA"/>
    <w:rsid w:val="0BB12BF0"/>
    <w:rsid w:val="0BB446DC"/>
    <w:rsid w:val="0BB76A0B"/>
    <w:rsid w:val="0BB802CE"/>
    <w:rsid w:val="0BB8663E"/>
    <w:rsid w:val="0BB9073E"/>
    <w:rsid w:val="0BBA0EDE"/>
    <w:rsid w:val="0BBD00F6"/>
    <w:rsid w:val="0BBF3432"/>
    <w:rsid w:val="0BC40870"/>
    <w:rsid w:val="0BC51714"/>
    <w:rsid w:val="0BC64959"/>
    <w:rsid w:val="0BC7416E"/>
    <w:rsid w:val="0BCE30D0"/>
    <w:rsid w:val="0BD13FFE"/>
    <w:rsid w:val="0BD7661B"/>
    <w:rsid w:val="0BDE2002"/>
    <w:rsid w:val="0BDF631C"/>
    <w:rsid w:val="0BE252DC"/>
    <w:rsid w:val="0BE51DE5"/>
    <w:rsid w:val="0BE86C24"/>
    <w:rsid w:val="0BEA4A36"/>
    <w:rsid w:val="0BEF1C84"/>
    <w:rsid w:val="0BF02D00"/>
    <w:rsid w:val="0BF14EB1"/>
    <w:rsid w:val="0BF15CFA"/>
    <w:rsid w:val="0BF43C5B"/>
    <w:rsid w:val="0BF60D86"/>
    <w:rsid w:val="0BF6263E"/>
    <w:rsid w:val="0BF7777A"/>
    <w:rsid w:val="0BF841F6"/>
    <w:rsid w:val="0BFB7A7E"/>
    <w:rsid w:val="0BFC6E0C"/>
    <w:rsid w:val="0BFE5BAB"/>
    <w:rsid w:val="0C027CC5"/>
    <w:rsid w:val="0C033C68"/>
    <w:rsid w:val="0C04344D"/>
    <w:rsid w:val="0C06470E"/>
    <w:rsid w:val="0C096114"/>
    <w:rsid w:val="0C0E63DA"/>
    <w:rsid w:val="0C110683"/>
    <w:rsid w:val="0C1319C9"/>
    <w:rsid w:val="0C150DC0"/>
    <w:rsid w:val="0C152D92"/>
    <w:rsid w:val="0C18339C"/>
    <w:rsid w:val="0C1B2060"/>
    <w:rsid w:val="0C1C2A11"/>
    <w:rsid w:val="0C1E3C41"/>
    <w:rsid w:val="0C1E5138"/>
    <w:rsid w:val="0C21437F"/>
    <w:rsid w:val="0C22243C"/>
    <w:rsid w:val="0C232E91"/>
    <w:rsid w:val="0C2A27E5"/>
    <w:rsid w:val="0C2A709F"/>
    <w:rsid w:val="0C2D6960"/>
    <w:rsid w:val="0C332C68"/>
    <w:rsid w:val="0C364F3F"/>
    <w:rsid w:val="0C394187"/>
    <w:rsid w:val="0C3C41F9"/>
    <w:rsid w:val="0C402C29"/>
    <w:rsid w:val="0C41105A"/>
    <w:rsid w:val="0C4167A3"/>
    <w:rsid w:val="0C44701E"/>
    <w:rsid w:val="0C4B43EE"/>
    <w:rsid w:val="0C520EE5"/>
    <w:rsid w:val="0C531E0B"/>
    <w:rsid w:val="0C533F97"/>
    <w:rsid w:val="0C561F55"/>
    <w:rsid w:val="0C562D79"/>
    <w:rsid w:val="0C5646D6"/>
    <w:rsid w:val="0C5C4835"/>
    <w:rsid w:val="0C5C548B"/>
    <w:rsid w:val="0C5F12B5"/>
    <w:rsid w:val="0C630AC4"/>
    <w:rsid w:val="0C631037"/>
    <w:rsid w:val="0C6405EC"/>
    <w:rsid w:val="0C6409B1"/>
    <w:rsid w:val="0C665AD7"/>
    <w:rsid w:val="0C67453E"/>
    <w:rsid w:val="0C685A8D"/>
    <w:rsid w:val="0C6A7A34"/>
    <w:rsid w:val="0C6B7DC8"/>
    <w:rsid w:val="0C7560FE"/>
    <w:rsid w:val="0C770BD3"/>
    <w:rsid w:val="0C7B2E7B"/>
    <w:rsid w:val="0C7E11D2"/>
    <w:rsid w:val="0C821FBD"/>
    <w:rsid w:val="0C823848"/>
    <w:rsid w:val="0C875EAA"/>
    <w:rsid w:val="0C8956E6"/>
    <w:rsid w:val="0C8B10AD"/>
    <w:rsid w:val="0C8B1993"/>
    <w:rsid w:val="0C8F0784"/>
    <w:rsid w:val="0C951E31"/>
    <w:rsid w:val="0C970EA6"/>
    <w:rsid w:val="0C99607A"/>
    <w:rsid w:val="0C996CE2"/>
    <w:rsid w:val="0C9A6FBB"/>
    <w:rsid w:val="0CA43417"/>
    <w:rsid w:val="0CA54458"/>
    <w:rsid w:val="0CA57D0C"/>
    <w:rsid w:val="0CA8102C"/>
    <w:rsid w:val="0CAE418A"/>
    <w:rsid w:val="0CB05AE5"/>
    <w:rsid w:val="0CB27109"/>
    <w:rsid w:val="0CB43D48"/>
    <w:rsid w:val="0CB72B54"/>
    <w:rsid w:val="0CB7573A"/>
    <w:rsid w:val="0CB83C87"/>
    <w:rsid w:val="0CBA1D87"/>
    <w:rsid w:val="0CBB5640"/>
    <w:rsid w:val="0CBC4EC7"/>
    <w:rsid w:val="0CC320F8"/>
    <w:rsid w:val="0CC34EE1"/>
    <w:rsid w:val="0CC36129"/>
    <w:rsid w:val="0CC73E2A"/>
    <w:rsid w:val="0CC947D6"/>
    <w:rsid w:val="0CCF2751"/>
    <w:rsid w:val="0CD50F5A"/>
    <w:rsid w:val="0CD547C5"/>
    <w:rsid w:val="0CD83269"/>
    <w:rsid w:val="0CDD033F"/>
    <w:rsid w:val="0CDD53E6"/>
    <w:rsid w:val="0CDF7FC7"/>
    <w:rsid w:val="0CE07BE1"/>
    <w:rsid w:val="0CE474AF"/>
    <w:rsid w:val="0CE545A4"/>
    <w:rsid w:val="0CE71002"/>
    <w:rsid w:val="0CED2BB3"/>
    <w:rsid w:val="0CF252AD"/>
    <w:rsid w:val="0CF82A27"/>
    <w:rsid w:val="0CFD655D"/>
    <w:rsid w:val="0CFF045D"/>
    <w:rsid w:val="0CFF33AF"/>
    <w:rsid w:val="0CFF5851"/>
    <w:rsid w:val="0CFF7F6F"/>
    <w:rsid w:val="0D0051D4"/>
    <w:rsid w:val="0D007085"/>
    <w:rsid w:val="0D0232E4"/>
    <w:rsid w:val="0D053736"/>
    <w:rsid w:val="0D076140"/>
    <w:rsid w:val="0D085F29"/>
    <w:rsid w:val="0D087D34"/>
    <w:rsid w:val="0D0C4115"/>
    <w:rsid w:val="0D0D7924"/>
    <w:rsid w:val="0D0E35A9"/>
    <w:rsid w:val="0D1048A1"/>
    <w:rsid w:val="0D12414B"/>
    <w:rsid w:val="0D137236"/>
    <w:rsid w:val="0D15358C"/>
    <w:rsid w:val="0D1D3292"/>
    <w:rsid w:val="0D1D35DE"/>
    <w:rsid w:val="0D1F2961"/>
    <w:rsid w:val="0D22175A"/>
    <w:rsid w:val="0D2357C6"/>
    <w:rsid w:val="0D290602"/>
    <w:rsid w:val="0D2B6DC6"/>
    <w:rsid w:val="0D2E5CA9"/>
    <w:rsid w:val="0D3143C2"/>
    <w:rsid w:val="0D35128C"/>
    <w:rsid w:val="0D356242"/>
    <w:rsid w:val="0D364AC2"/>
    <w:rsid w:val="0D377676"/>
    <w:rsid w:val="0D3C6AC6"/>
    <w:rsid w:val="0D3F52BE"/>
    <w:rsid w:val="0D422B10"/>
    <w:rsid w:val="0D423491"/>
    <w:rsid w:val="0D455125"/>
    <w:rsid w:val="0D4600D2"/>
    <w:rsid w:val="0D4B220B"/>
    <w:rsid w:val="0D4C7D31"/>
    <w:rsid w:val="0D4D1F0B"/>
    <w:rsid w:val="0D517CEA"/>
    <w:rsid w:val="0D530AC2"/>
    <w:rsid w:val="0D554E84"/>
    <w:rsid w:val="0D582A35"/>
    <w:rsid w:val="0D5A3227"/>
    <w:rsid w:val="0D5C13A2"/>
    <w:rsid w:val="0D5D6464"/>
    <w:rsid w:val="0D602FD9"/>
    <w:rsid w:val="0D611B30"/>
    <w:rsid w:val="0D632381"/>
    <w:rsid w:val="0D640A7C"/>
    <w:rsid w:val="0D64186C"/>
    <w:rsid w:val="0D652184"/>
    <w:rsid w:val="0D69341F"/>
    <w:rsid w:val="0D6A1CFA"/>
    <w:rsid w:val="0D6D47DB"/>
    <w:rsid w:val="0D6F497F"/>
    <w:rsid w:val="0D704F62"/>
    <w:rsid w:val="0D727EA0"/>
    <w:rsid w:val="0D7B7D00"/>
    <w:rsid w:val="0D7D566A"/>
    <w:rsid w:val="0D7F33B3"/>
    <w:rsid w:val="0D810471"/>
    <w:rsid w:val="0D856DB9"/>
    <w:rsid w:val="0D872164"/>
    <w:rsid w:val="0D8E5D33"/>
    <w:rsid w:val="0D8F08FA"/>
    <w:rsid w:val="0D8F6AC1"/>
    <w:rsid w:val="0D8F7A74"/>
    <w:rsid w:val="0D9039B8"/>
    <w:rsid w:val="0D905284"/>
    <w:rsid w:val="0D9504CB"/>
    <w:rsid w:val="0D9A1ECD"/>
    <w:rsid w:val="0D9D5791"/>
    <w:rsid w:val="0DA325EE"/>
    <w:rsid w:val="0DA605B4"/>
    <w:rsid w:val="0DA7522E"/>
    <w:rsid w:val="0DAE3EEB"/>
    <w:rsid w:val="0DB10251"/>
    <w:rsid w:val="0DB10B40"/>
    <w:rsid w:val="0DB63351"/>
    <w:rsid w:val="0DB67854"/>
    <w:rsid w:val="0DC3789B"/>
    <w:rsid w:val="0DC517AD"/>
    <w:rsid w:val="0DC92934"/>
    <w:rsid w:val="0DC953F6"/>
    <w:rsid w:val="0DCC38E5"/>
    <w:rsid w:val="0DCC7F5C"/>
    <w:rsid w:val="0DD30290"/>
    <w:rsid w:val="0DD75F94"/>
    <w:rsid w:val="0DD94F49"/>
    <w:rsid w:val="0DDF5711"/>
    <w:rsid w:val="0DE109C8"/>
    <w:rsid w:val="0DE11112"/>
    <w:rsid w:val="0DE52DF7"/>
    <w:rsid w:val="0DE60BD5"/>
    <w:rsid w:val="0DEA1DB8"/>
    <w:rsid w:val="0DEB780E"/>
    <w:rsid w:val="0DEF0CC3"/>
    <w:rsid w:val="0DEF2FCF"/>
    <w:rsid w:val="0DF01547"/>
    <w:rsid w:val="0DF07818"/>
    <w:rsid w:val="0DF44588"/>
    <w:rsid w:val="0DF81FE9"/>
    <w:rsid w:val="0DFD0687"/>
    <w:rsid w:val="0DFE22AB"/>
    <w:rsid w:val="0DFE7B7E"/>
    <w:rsid w:val="0E025A9A"/>
    <w:rsid w:val="0E032269"/>
    <w:rsid w:val="0E0362A9"/>
    <w:rsid w:val="0E096DCA"/>
    <w:rsid w:val="0E0A1CDE"/>
    <w:rsid w:val="0E1202CE"/>
    <w:rsid w:val="0E127B9C"/>
    <w:rsid w:val="0E1B1A23"/>
    <w:rsid w:val="0E1B6E82"/>
    <w:rsid w:val="0E1C7889"/>
    <w:rsid w:val="0E237A80"/>
    <w:rsid w:val="0E2410FB"/>
    <w:rsid w:val="0E2612AE"/>
    <w:rsid w:val="0E271BDF"/>
    <w:rsid w:val="0E2E4E73"/>
    <w:rsid w:val="0E2F02B7"/>
    <w:rsid w:val="0E311D80"/>
    <w:rsid w:val="0E3150C8"/>
    <w:rsid w:val="0E3424B9"/>
    <w:rsid w:val="0E343887"/>
    <w:rsid w:val="0E3A0779"/>
    <w:rsid w:val="0E3C0D98"/>
    <w:rsid w:val="0E3E2B9A"/>
    <w:rsid w:val="0E3E4AA4"/>
    <w:rsid w:val="0E425092"/>
    <w:rsid w:val="0E434314"/>
    <w:rsid w:val="0E450972"/>
    <w:rsid w:val="0E451C7C"/>
    <w:rsid w:val="0E486664"/>
    <w:rsid w:val="0E4A4640"/>
    <w:rsid w:val="0E4A47A0"/>
    <w:rsid w:val="0E52675F"/>
    <w:rsid w:val="0E585C97"/>
    <w:rsid w:val="0E586435"/>
    <w:rsid w:val="0E5B5C05"/>
    <w:rsid w:val="0E5B6A38"/>
    <w:rsid w:val="0E634A54"/>
    <w:rsid w:val="0E6B6F47"/>
    <w:rsid w:val="0E6D54D1"/>
    <w:rsid w:val="0E70544E"/>
    <w:rsid w:val="0E73419B"/>
    <w:rsid w:val="0E736471"/>
    <w:rsid w:val="0E7759D8"/>
    <w:rsid w:val="0E785EF3"/>
    <w:rsid w:val="0E79704E"/>
    <w:rsid w:val="0E7A4C48"/>
    <w:rsid w:val="0E7A6849"/>
    <w:rsid w:val="0E81086D"/>
    <w:rsid w:val="0E88057B"/>
    <w:rsid w:val="0E8C053D"/>
    <w:rsid w:val="0E8C0EA8"/>
    <w:rsid w:val="0E8C4156"/>
    <w:rsid w:val="0E8D4784"/>
    <w:rsid w:val="0E8E4625"/>
    <w:rsid w:val="0E936B5C"/>
    <w:rsid w:val="0E950ECF"/>
    <w:rsid w:val="0E9A5310"/>
    <w:rsid w:val="0E9F051A"/>
    <w:rsid w:val="0EA6512E"/>
    <w:rsid w:val="0EAB7949"/>
    <w:rsid w:val="0EAD3297"/>
    <w:rsid w:val="0EAF40CE"/>
    <w:rsid w:val="0EAF5B46"/>
    <w:rsid w:val="0EB2003B"/>
    <w:rsid w:val="0EB241DF"/>
    <w:rsid w:val="0EB305D3"/>
    <w:rsid w:val="0EB50E15"/>
    <w:rsid w:val="0EB561EE"/>
    <w:rsid w:val="0EB720BE"/>
    <w:rsid w:val="0EC84432"/>
    <w:rsid w:val="0EC93060"/>
    <w:rsid w:val="0ECA7739"/>
    <w:rsid w:val="0ECB6F0D"/>
    <w:rsid w:val="0ECC5CD7"/>
    <w:rsid w:val="0EE11738"/>
    <w:rsid w:val="0EE313AF"/>
    <w:rsid w:val="0EE40FE9"/>
    <w:rsid w:val="0EE527F7"/>
    <w:rsid w:val="0EE5488B"/>
    <w:rsid w:val="0EEB3A60"/>
    <w:rsid w:val="0EEF287C"/>
    <w:rsid w:val="0EF42D54"/>
    <w:rsid w:val="0EF44714"/>
    <w:rsid w:val="0EF676F4"/>
    <w:rsid w:val="0EF90226"/>
    <w:rsid w:val="0EF94D27"/>
    <w:rsid w:val="0EFD3537"/>
    <w:rsid w:val="0F020A7C"/>
    <w:rsid w:val="0F04007A"/>
    <w:rsid w:val="0F05410E"/>
    <w:rsid w:val="0F07032D"/>
    <w:rsid w:val="0F0C0407"/>
    <w:rsid w:val="0F0D06FC"/>
    <w:rsid w:val="0F0D7EC4"/>
    <w:rsid w:val="0F114B96"/>
    <w:rsid w:val="0F131573"/>
    <w:rsid w:val="0F13224F"/>
    <w:rsid w:val="0F14759C"/>
    <w:rsid w:val="0F166A35"/>
    <w:rsid w:val="0F167855"/>
    <w:rsid w:val="0F1915F9"/>
    <w:rsid w:val="0F1A7AC2"/>
    <w:rsid w:val="0F1A7B6C"/>
    <w:rsid w:val="0F1B2FAE"/>
    <w:rsid w:val="0F21337D"/>
    <w:rsid w:val="0F255E42"/>
    <w:rsid w:val="0F272E63"/>
    <w:rsid w:val="0F27572B"/>
    <w:rsid w:val="0F2D143F"/>
    <w:rsid w:val="0F2D5C84"/>
    <w:rsid w:val="0F2D7450"/>
    <w:rsid w:val="0F2E0F00"/>
    <w:rsid w:val="0F326F68"/>
    <w:rsid w:val="0F340C4F"/>
    <w:rsid w:val="0F390651"/>
    <w:rsid w:val="0F3B0147"/>
    <w:rsid w:val="0F3B0B00"/>
    <w:rsid w:val="0F3B0CF0"/>
    <w:rsid w:val="0F3F5480"/>
    <w:rsid w:val="0F424FBE"/>
    <w:rsid w:val="0F453C97"/>
    <w:rsid w:val="0F493046"/>
    <w:rsid w:val="0F4B53A9"/>
    <w:rsid w:val="0F4F1304"/>
    <w:rsid w:val="0F501B12"/>
    <w:rsid w:val="0F507098"/>
    <w:rsid w:val="0F5412BA"/>
    <w:rsid w:val="0F552D57"/>
    <w:rsid w:val="0F565D6F"/>
    <w:rsid w:val="0F6D7362"/>
    <w:rsid w:val="0F711E53"/>
    <w:rsid w:val="0F726AA2"/>
    <w:rsid w:val="0F761784"/>
    <w:rsid w:val="0F763352"/>
    <w:rsid w:val="0F770442"/>
    <w:rsid w:val="0F7C4162"/>
    <w:rsid w:val="0F7D7E72"/>
    <w:rsid w:val="0F7E27B1"/>
    <w:rsid w:val="0F824AFD"/>
    <w:rsid w:val="0F8337E5"/>
    <w:rsid w:val="0F8874DE"/>
    <w:rsid w:val="0F8A1F92"/>
    <w:rsid w:val="0F8B7AE7"/>
    <w:rsid w:val="0F8C1689"/>
    <w:rsid w:val="0F8C3DF3"/>
    <w:rsid w:val="0F8D2ECB"/>
    <w:rsid w:val="0F921C4C"/>
    <w:rsid w:val="0F921E61"/>
    <w:rsid w:val="0F9372ED"/>
    <w:rsid w:val="0F9E056A"/>
    <w:rsid w:val="0FA103CD"/>
    <w:rsid w:val="0FA21E1F"/>
    <w:rsid w:val="0FA244B5"/>
    <w:rsid w:val="0FA24632"/>
    <w:rsid w:val="0FA846F0"/>
    <w:rsid w:val="0FAA0673"/>
    <w:rsid w:val="0FAA65ED"/>
    <w:rsid w:val="0FAF2D5A"/>
    <w:rsid w:val="0FB06A35"/>
    <w:rsid w:val="0FB13038"/>
    <w:rsid w:val="0FB235AD"/>
    <w:rsid w:val="0FB344A3"/>
    <w:rsid w:val="0FB51590"/>
    <w:rsid w:val="0FB9071E"/>
    <w:rsid w:val="0FBB1666"/>
    <w:rsid w:val="0FC25A0D"/>
    <w:rsid w:val="0FC71E75"/>
    <w:rsid w:val="0FC862FC"/>
    <w:rsid w:val="0FCA206B"/>
    <w:rsid w:val="0FCC718D"/>
    <w:rsid w:val="0FCD5FC6"/>
    <w:rsid w:val="0FD100B1"/>
    <w:rsid w:val="0FD503CD"/>
    <w:rsid w:val="0FD954E1"/>
    <w:rsid w:val="0FDB179B"/>
    <w:rsid w:val="0FDC6764"/>
    <w:rsid w:val="0FDD3C1F"/>
    <w:rsid w:val="0FE57E1A"/>
    <w:rsid w:val="0FEC4500"/>
    <w:rsid w:val="0FEC7EA9"/>
    <w:rsid w:val="0FF52DFA"/>
    <w:rsid w:val="0FF86487"/>
    <w:rsid w:val="0FF8758F"/>
    <w:rsid w:val="0FFD190A"/>
    <w:rsid w:val="0FFD631D"/>
    <w:rsid w:val="100066D0"/>
    <w:rsid w:val="100347C6"/>
    <w:rsid w:val="100443EE"/>
    <w:rsid w:val="100A527C"/>
    <w:rsid w:val="100C1256"/>
    <w:rsid w:val="100F4878"/>
    <w:rsid w:val="101824E7"/>
    <w:rsid w:val="101A0FA5"/>
    <w:rsid w:val="101B6C32"/>
    <w:rsid w:val="101D6F04"/>
    <w:rsid w:val="101D73D7"/>
    <w:rsid w:val="1020084F"/>
    <w:rsid w:val="10243947"/>
    <w:rsid w:val="10273B28"/>
    <w:rsid w:val="102A646C"/>
    <w:rsid w:val="102C0697"/>
    <w:rsid w:val="102C4B36"/>
    <w:rsid w:val="103B2128"/>
    <w:rsid w:val="103E1F73"/>
    <w:rsid w:val="103F774D"/>
    <w:rsid w:val="104062BC"/>
    <w:rsid w:val="10435391"/>
    <w:rsid w:val="104720BB"/>
    <w:rsid w:val="104A4C05"/>
    <w:rsid w:val="104F144C"/>
    <w:rsid w:val="10503C7D"/>
    <w:rsid w:val="10505931"/>
    <w:rsid w:val="10560FD2"/>
    <w:rsid w:val="105822DE"/>
    <w:rsid w:val="10587B32"/>
    <w:rsid w:val="10593667"/>
    <w:rsid w:val="105952F4"/>
    <w:rsid w:val="105C76FB"/>
    <w:rsid w:val="105D1DBE"/>
    <w:rsid w:val="105F4FAC"/>
    <w:rsid w:val="105F74F3"/>
    <w:rsid w:val="106957D2"/>
    <w:rsid w:val="10696896"/>
    <w:rsid w:val="10702C60"/>
    <w:rsid w:val="10713F08"/>
    <w:rsid w:val="10721D9D"/>
    <w:rsid w:val="10742582"/>
    <w:rsid w:val="1075669F"/>
    <w:rsid w:val="1077237E"/>
    <w:rsid w:val="10783136"/>
    <w:rsid w:val="107A37E7"/>
    <w:rsid w:val="107F6A47"/>
    <w:rsid w:val="10817014"/>
    <w:rsid w:val="10830C8A"/>
    <w:rsid w:val="108466AC"/>
    <w:rsid w:val="10851045"/>
    <w:rsid w:val="10876756"/>
    <w:rsid w:val="108844F8"/>
    <w:rsid w:val="108B5581"/>
    <w:rsid w:val="108C257E"/>
    <w:rsid w:val="10900D55"/>
    <w:rsid w:val="1094500D"/>
    <w:rsid w:val="109C5A8E"/>
    <w:rsid w:val="109E1279"/>
    <w:rsid w:val="10A0535D"/>
    <w:rsid w:val="10A05658"/>
    <w:rsid w:val="10A3677C"/>
    <w:rsid w:val="10A77A89"/>
    <w:rsid w:val="10A9140B"/>
    <w:rsid w:val="10AA4A4F"/>
    <w:rsid w:val="10AD234E"/>
    <w:rsid w:val="10AD257E"/>
    <w:rsid w:val="10AD3A9D"/>
    <w:rsid w:val="10AE66B6"/>
    <w:rsid w:val="10B52291"/>
    <w:rsid w:val="10B70340"/>
    <w:rsid w:val="10B72FBF"/>
    <w:rsid w:val="10B86111"/>
    <w:rsid w:val="10BD055F"/>
    <w:rsid w:val="10C3311F"/>
    <w:rsid w:val="10C430C4"/>
    <w:rsid w:val="10C54956"/>
    <w:rsid w:val="10CC2E3F"/>
    <w:rsid w:val="10CC5EF6"/>
    <w:rsid w:val="10CC6CCC"/>
    <w:rsid w:val="10D252C6"/>
    <w:rsid w:val="10D44EFA"/>
    <w:rsid w:val="10D54540"/>
    <w:rsid w:val="10D90C04"/>
    <w:rsid w:val="10E432AC"/>
    <w:rsid w:val="10E64D0F"/>
    <w:rsid w:val="10E73D24"/>
    <w:rsid w:val="10E86711"/>
    <w:rsid w:val="10E97447"/>
    <w:rsid w:val="10ED2DE8"/>
    <w:rsid w:val="10EE7CC5"/>
    <w:rsid w:val="10F2479D"/>
    <w:rsid w:val="10F4675F"/>
    <w:rsid w:val="10F673BF"/>
    <w:rsid w:val="10F813F9"/>
    <w:rsid w:val="10FA0722"/>
    <w:rsid w:val="10FB6459"/>
    <w:rsid w:val="10FE3746"/>
    <w:rsid w:val="110108E1"/>
    <w:rsid w:val="11031159"/>
    <w:rsid w:val="11055FB2"/>
    <w:rsid w:val="11092CAF"/>
    <w:rsid w:val="110D11ED"/>
    <w:rsid w:val="11112B9A"/>
    <w:rsid w:val="11116668"/>
    <w:rsid w:val="111438B9"/>
    <w:rsid w:val="111573C1"/>
    <w:rsid w:val="11185E6F"/>
    <w:rsid w:val="111B6677"/>
    <w:rsid w:val="111D0596"/>
    <w:rsid w:val="111D6622"/>
    <w:rsid w:val="11225EBB"/>
    <w:rsid w:val="11257007"/>
    <w:rsid w:val="112B6173"/>
    <w:rsid w:val="112C2D58"/>
    <w:rsid w:val="113A2A3D"/>
    <w:rsid w:val="113B3127"/>
    <w:rsid w:val="113D6FB6"/>
    <w:rsid w:val="1140269C"/>
    <w:rsid w:val="1143768A"/>
    <w:rsid w:val="11464F0B"/>
    <w:rsid w:val="114A008B"/>
    <w:rsid w:val="11511C1C"/>
    <w:rsid w:val="11543B4B"/>
    <w:rsid w:val="115C2BEC"/>
    <w:rsid w:val="115D37B8"/>
    <w:rsid w:val="11644B9F"/>
    <w:rsid w:val="11654EC4"/>
    <w:rsid w:val="11662B4E"/>
    <w:rsid w:val="11663873"/>
    <w:rsid w:val="116A014B"/>
    <w:rsid w:val="116A69F7"/>
    <w:rsid w:val="116B10AD"/>
    <w:rsid w:val="11703EFB"/>
    <w:rsid w:val="11715A09"/>
    <w:rsid w:val="117527EC"/>
    <w:rsid w:val="11756361"/>
    <w:rsid w:val="1175726D"/>
    <w:rsid w:val="117A3590"/>
    <w:rsid w:val="117B205C"/>
    <w:rsid w:val="117C5C5C"/>
    <w:rsid w:val="117D20B4"/>
    <w:rsid w:val="117D4B3D"/>
    <w:rsid w:val="118164AC"/>
    <w:rsid w:val="11840EA3"/>
    <w:rsid w:val="11863860"/>
    <w:rsid w:val="11880E7E"/>
    <w:rsid w:val="11884EB0"/>
    <w:rsid w:val="118879C7"/>
    <w:rsid w:val="11892671"/>
    <w:rsid w:val="118B2ABB"/>
    <w:rsid w:val="119614FE"/>
    <w:rsid w:val="1197285E"/>
    <w:rsid w:val="11981CD6"/>
    <w:rsid w:val="11993B3B"/>
    <w:rsid w:val="119E0311"/>
    <w:rsid w:val="119E30BC"/>
    <w:rsid w:val="11A31852"/>
    <w:rsid w:val="11A55A3A"/>
    <w:rsid w:val="11A76D51"/>
    <w:rsid w:val="11A96FE6"/>
    <w:rsid w:val="11AD4157"/>
    <w:rsid w:val="11AF2D08"/>
    <w:rsid w:val="11B2401D"/>
    <w:rsid w:val="11BB7AB0"/>
    <w:rsid w:val="11CA39D7"/>
    <w:rsid w:val="11D37771"/>
    <w:rsid w:val="11D417C3"/>
    <w:rsid w:val="11D51026"/>
    <w:rsid w:val="11E32C1D"/>
    <w:rsid w:val="11E663BC"/>
    <w:rsid w:val="11EA21F7"/>
    <w:rsid w:val="11EB3D1B"/>
    <w:rsid w:val="11F90A1D"/>
    <w:rsid w:val="11FB60A1"/>
    <w:rsid w:val="12007879"/>
    <w:rsid w:val="12014D04"/>
    <w:rsid w:val="12017CA9"/>
    <w:rsid w:val="12026544"/>
    <w:rsid w:val="12040925"/>
    <w:rsid w:val="1207126C"/>
    <w:rsid w:val="1209155D"/>
    <w:rsid w:val="120D0053"/>
    <w:rsid w:val="12100C1A"/>
    <w:rsid w:val="12111D73"/>
    <w:rsid w:val="1215705A"/>
    <w:rsid w:val="1218344A"/>
    <w:rsid w:val="1219274F"/>
    <w:rsid w:val="1220264E"/>
    <w:rsid w:val="12230B34"/>
    <w:rsid w:val="122675D9"/>
    <w:rsid w:val="122A74F4"/>
    <w:rsid w:val="122A7D0F"/>
    <w:rsid w:val="122C2492"/>
    <w:rsid w:val="122F1CAE"/>
    <w:rsid w:val="122F4A99"/>
    <w:rsid w:val="12354F71"/>
    <w:rsid w:val="123732B8"/>
    <w:rsid w:val="12385E01"/>
    <w:rsid w:val="123B634C"/>
    <w:rsid w:val="123B6EC9"/>
    <w:rsid w:val="123F472C"/>
    <w:rsid w:val="1242289C"/>
    <w:rsid w:val="12437CFD"/>
    <w:rsid w:val="12482751"/>
    <w:rsid w:val="124B3D07"/>
    <w:rsid w:val="124C6D75"/>
    <w:rsid w:val="124E1BA4"/>
    <w:rsid w:val="1257414F"/>
    <w:rsid w:val="125877FD"/>
    <w:rsid w:val="125A6803"/>
    <w:rsid w:val="125C037F"/>
    <w:rsid w:val="125E4185"/>
    <w:rsid w:val="1264237F"/>
    <w:rsid w:val="12654437"/>
    <w:rsid w:val="126862C6"/>
    <w:rsid w:val="1270260D"/>
    <w:rsid w:val="12710CD9"/>
    <w:rsid w:val="12757941"/>
    <w:rsid w:val="127B2760"/>
    <w:rsid w:val="127E0F7C"/>
    <w:rsid w:val="127F76FB"/>
    <w:rsid w:val="12862874"/>
    <w:rsid w:val="128679B7"/>
    <w:rsid w:val="1288500F"/>
    <w:rsid w:val="128A2691"/>
    <w:rsid w:val="129811B9"/>
    <w:rsid w:val="129877E5"/>
    <w:rsid w:val="129A08A7"/>
    <w:rsid w:val="129E1647"/>
    <w:rsid w:val="129E4C41"/>
    <w:rsid w:val="129E4D44"/>
    <w:rsid w:val="129F5084"/>
    <w:rsid w:val="12A22582"/>
    <w:rsid w:val="12A56D96"/>
    <w:rsid w:val="12A80BDA"/>
    <w:rsid w:val="12A8169B"/>
    <w:rsid w:val="12AB3F30"/>
    <w:rsid w:val="12B20E43"/>
    <w:rsid w:val="12B360A4"/>
    <w:rsid w:val="12B6140F"/>
    <w:rsid w:val="12BD7565"/>
    <w:rsid w:val="12C20643"/>
    <w:rsid w:val="12C21D84"/>
    <w:rsid w:val="12C5558E"/>
    <w:rsid w:val="12C75964"/>
    <w:rsid w:val="12CE38F2"/>
    <w:rsid w:val="12D03F68"/>
    <w:rsid w:val="12D06A0D"/>
    <w:rsid w:val="12D741D4"/>
    <w:rsid w:val="12D838B5"/>
    <w:rsid w:val="12D928F8"/>
    <w:rsid w:val="12DA0499"/>
    <w:rsid w:val="12DF1BD1"/>
    <w:rsid w:val="12E000A9"/>
    <w:rsid w:val="12E34AC5"/>
    <w:rsid w:val="12E408CA"/>
    <w:rsid w:val="12EA355A"/>
    <w:rsid w:val="12EB12D1"/>
    <w:rsid w:val="12EB2746"/>
    <w:rsid w:val="12EB6569"/>
    <w:rsid w:val="12ED26B8"/>
    <w:rsid w:val="12EE1124"/>
    <w:rsid w:val="12F033B1"/>
    <w:rsid w:val="12F81195"/>
    <w:rsid w:val="12F952B5"/>
    <w:rsid w:val="12FD1D1C"/>
    <w:rsid w:val="12FD51B6"/>
    <w:rsid w:val="12FD7562"/>
    <w:rsid w:val="12FF6F71"/>
    <w:rsid w:val="13022AC1"/>
    <w:rsid w:val="130356D4"/>
    <w:rsid w:val="13065B3F"/>
    <w:rsid w:val="130C4E36"/>
    <w:rsid w:val="130D3E82"/>
    <w:rsid w:val="130F3C4F"/>
    <w:rsid w:val="131339B4"/>
    <w:rsid w:val="13157F5C"/>
    <w:rsid w:val="131735AC"/>
    <w:rsid w:val="1319528C"/>
    <w:rsid w:val="131C2651"/>
    <w:rsid w:val="13205010"/>
    <w:rsid w:val="13211F9B"/>
    <w:rsid w:val="13231AB1"/>
    <w:rsid w:val="132E7958"/>
    <w:rsid w:val="13350126"/>
    <w:rsid w:val="13361C76"/>
    <w:rsid w:val="13386C84"/>
    <w:rsid w:val="13404EDB"/>
    <w:rsid w:val="1344170F"/>
    <w:rsid w:val="134A48FB"/>
    <w:rsid w:val="134B6F70"/>
    <w:rsid w:val="134E223B"/>
    <w:rsid w:val="134F1A12"/>
    <w:rsid w:val="13537FAC"/>
    <w:rsid w:val="135403F7"/>
    <w:rsid w:val="13580369"/>
    <w:rsid w:val="13580D27"/>
    <w:rsid w:val="135D585C"/>
    <w:rsid w:val="135E171D"/>
    <w:rsid w:val="135E1AD0"/>
    <w:rsid w:val="135F3620"/>
    <w:rsid w:val="135F6976"/>
    <w:rsid w:val="136205E5"/>
    <w:rsid w:val="13632E50"/>
    <w:rsid w:val="13660339"/>
    <w:rsid w:val="136D09F3"/>
    <w:rsid w:val="13706493"/>
    <w:rsid w:val="1371557D"/>
    <w:rsid w:val="137405B6"/>
    <w:rsid w:val="137546BE"/>
    <w:rsid w:val="13756A6E"/>
    <w:rsid w:val="137C2839"/>
    <w:rsid w:val="137F4D5D"/>
    <w:rsid w:val="1381458A"/>
    <w:rsid w:val="13836028"/>
    <w:rsid w:val="138A42B2"/>
    <w:rsid w:val="138E5C62"/>
    <w:rsid w:val="13917E46"/>
    <w:rsid w:val="13956899"/>
    <w:rsid w:val="13983958"/>
    <w:rsid w:val="139A34C8"/>
    <w:rsid w:val="139A3D9B"/>
    <w:rsid w:val="139D1C6D"/>
    <w:rsid w:val="139D242E"/>
    <w:rsid w:val="139E01B8"/>
    <w:rsid w:val="13A03779"/>
    <w:rsid w:val="13A36EC9"/>
    <w:rsid w:val="13A57114"/>
    <w:rsid w:val="13B353D8"/>
    <w:rsid w:val="13B44681"/>
    <w:rsid w:val="13B460B9"/>
    <w:rsid w:val="13B6159A"/>
    <w:rsid w:val="13B712F3"/>
    <w:rsid w:val="13BF7A24"/>
    <w:rsid w:val="13C107E0"/>
    <w:rsid w:val="13C67B0B"/>
    <w:rsid w:val="13CB2D6C"/>
    <w:rsid w:val="13D071AC"/>
    <w:rsid w:val="13D25CB3"/>
    <w:rsid w:val="13D45A36"/>
    <w:rsid w:val="13D54683"/>
    <w:rsid w:val="13D62FE6"/>
    <w:rsid w:val="13D74DF8"/>
    <w:rsid w:val="13D820BE"/>
    <w:rsid w:val="13D9191E"/>
    <w:rsid w:val="13D95E69"/>
    <w:rsid w:val="13DB57EE"/>
    <w:rsid w:val="13DC2368"/>
    <w:rsid w:val="13DC4F60"/>
    <w:rsid w:val="13E43E70"/>
    <w:rsid w:val="13E877D8"/>
    <w:rsid w:val="13ED2B79"/>
    <w:rsid w:val="13EE42DC"/>
    <w:rsid w:val="13F527D6"/>
    <w:rsid w:val="13FF3D15"/>
    <w:rsid w:val="14000E4C"/>
    <w:rsid w:val="14015F1B"/>
    <w:rsid w:val="14032954"/>
    <w:rsid w:val="14034EF5"/>
    <w:rsid w:val="1405393E"/>
    <w:rsid w:val="14097905"/>
    <w:rsid w:val="140B0436"/>
    <w:rsid w:val="14192080"/>
    <w:rsid w:val="14196CDE"/>
    <w:rsid w:val="141B3781"/>
    <w:rsid w:val="141E5060"/>
    <w:rsid w:val="141F6211"/>
    <w:rsid w:val="14210F5C"/>
    <w:rsid w:val="14262853"/>
    <w:rsid w:val="14287B4B"/>
    <w:rsid w:val="142E79DF"/>
    <w:rsid w:val="14302CD8"/>
    <w:rsid w:val="14335941"/>
    <w:rsid w:val="143537F8"/>
    <w:rsid w:val="143543F6"/>
    <w:rsid w:val="14370EBB"/>
    <w:rsid w:val="143836DC"/>
    <w:rsid w:val="143D4A93"/>
    <w:rsid w:val="14422F91"/>
    <w:rsid w:val="1442508B"/>
    <w:rsid w:val="1443490A"/>
    <w:rsid w:val="144545F0"/>
    <w:rsid w:val="14482907"/>
    <w:rsid w:val="14490A2A"/>
    <w:rsid w:val="144A5DD2"/>
    <w:rsid w:val="144D6D97"/>
    <w:rsid w:val="145411E0"/>
    <w:rsid w:val="14546AEE"/>
    <w:rsid w:val="1457392C"/>
    <w:rsid w:val="14593C2F"/>
    <w:rsid w:val="1459662A"/>
    <w:rsid w:val="145D4EA4"/>
    <w:rsid w:val="145D639B"/>
    <w:rsid w:val="14605F02"/>
    <w:rsid w:val="14616A5C"/>
    <w:rsid w:val="14663F3E"/>
    <w:rsid w:val="14691097"/>
    <w:rsid w:val="146B21B3"/>
    <w:rsid w:val="146D2C49"/>
    <w:rsid w:val="146E4F39"/>
    <w:rsid w:val="146F0EE7"/>
    <w:rsid w:val="1471241C"/>
    <w:rsid w:val="147258E3"/>
    <w:rsid w:val="1473012D"/>
    <w:rsid w:val="14731D23"/>
    <w:rsid w:val="14741704"/>
    <w:rsid w:val="147430F0"/>
    <w:rsid w:val="147459EB"/>
    <w:rsid w:val="147C5959"/>
    <w:rsid w:val="147F27FA"/>
    <w:rsid w:val="148048BD"/>
    <w:rsid w:val="14812EA6"/>
    <w:rsid w:val="14815E5F"/>
    <w:rsid w:val="14831C49"/>
    <w:rsid w:val="14870B9B"/>
    <w:rsid w:val="14885BEB"/>
    <w:rsid w:val="148B0CA9"/>
    <w:rsid w:val="148B55D0"/>
    <w:rsid w:val="149043A3"/>
    <w:rsid w:val="149072D2"/>
    <w:rsid w:val="14922F57"/>
    <w:rsid w:val="149236BE"/>
    <w:rsid w:val="14936EBF"/>
    <w:rsid w:val="14946560"/>
    <w:rsid w:val="149739DF"/>
    <w:rsid w:val="14986E34"/>
    <w:rsid w:val="14991DD3"/>
    <w:rsid w:val="149B4983"/>
    <w:rsid w:val="149C604F"/>
    <w:rsid w:val="149D1762"/>
    <w:rsid w:val="149E25D8"/>
    <w:rsid w:val="14A116E5"/>
    <w:rsid w:val="14A25554"/>
    <w:rsid w:val="14A44CDA"/>
    <w:rsid w:val="14A76B89"/>
    <w:rsid w:val="14AA62D1"/>
    <w:rsid w:val="14AB5BF6"/>
    <w:rsid w:val="14B34519"/>
    <w:rsid w:val="14B46673"/>
    <w:rsid w:val="14B92FC7"/>
    <w:rsid w:val="14BB107B"/>
    <w:rsid w:val="14BD102A"/>
    <w:rsid w:val="14BE238E"/>
    <w:rsid w:val="14C126C9"/>
    <w:rsid w:val="14C20564"/>
    <w:rsid w:val="14C6372F"/>
    <w:rsid w:val="14C815D8"/>
    <w:rsid w:val="14C85B7B"/>
    <w:rsid w:val="14CA506D"/>
    <w:rsid w:val="14CC7A2B"/>
    <w:rsid w:val="14CE47FF"/>
    <w:rsid w:val="14D201B0"/>
    <w:rsid w:val="14D25AD5"/>
    <w:rsid w:val="14D7511B"/>
    <w:rsid w:val="14DA7A3E"/>
    <w:rsid w:val="14DB1465"/>
    <w:rsid w:val="14E13891"/>
    <w:rsid w:val="14E34BF1"/>
    <w:rsid w:val="14E62502"/>
    <w:rsid w:val="14E84DA8"/>
    <w:rsid w:val="14EA74A9"/>
    <w:rsid w:val="14EB582F"/>
    <w:rsid w:val="14EC07CA"/>
    <w:rsid w:val="14F12166"/>
    <w:rsid w:val="14F12CCD"/>
    <w:rsid w:val="14F854BA"/>
    <w:rsid w:val="14FA4950"/>
    <w:rsid w:val="150209B9"/>
    <w:rsid w:val="15035CCD"/>
    <w:rsid w:val="1507731F"/>
    <w:rsid w:val="150A232E"/>
    <w:rsid w:val="150D0E94"/>
    <w:rsid w:val="150E655E"/>
    <w:rsid w:val="15100BAB"/>
    <w:rsid w:val="15151F50"/>
    <w:rsid w:val="151E1FFE"/>
    <w:rsid w:val="151F171B"/>
    <w:rsid w:val="151F483B"/>
    <w:rsid w:val="152248DF"/>
    <w:rsid w:val="152343AB"/>
    <w:rsid w:val="15245236"/>
    <w:rsid w:val="15253099"/>
    <w:rsid w:val="15285E36"/>
    <w:rsid w:val="1528787A"/>
    <w:rsid w:val="152E58DB"/>
    <w:rsid w:val="15306FFB"/>
    <w:rsid w:val="15362C01"/>
    <w:rsid w:val="15364711"/>
    <w:rsid w:val="15371E78"/>
    <w:rsid w:val="153E29DC"/>
    <w:rsid w:val="15414685"/>
    <w:rsid w:val="1543348E"/>
    <w:rsid w:val="15445F80"/>
    <w:rsid w:val="1545074F"/>
    <w:rsid w:val="15451309"/>
    <w:rsid w:val="15455344"/>
    <w:rsid w:val="1546519F"/>
    <w:rsid w:val="15472615"/>
    <w:rsid w:val="15476CEF"/>
    <w:rsid w:val="154810FF"/>
    <w:rsid w:val="15493A74"/>
    <w:rsid w:val="154F4403"/>
    <w:rsid w:val="155C445A"/>
    <w:rsid w:val="155F4E3E"/>
    <w:rsid w:val="15660B53"/>
    <w:rsid w:val="156B412E"/>
    <w:rsid w:val="1574295E"/>
    <w:rsid w:val="157A0438"/>
    <w:rsid w:val="157C59F5"/>
    <w:rsid w:val="157F1A03"/>
    <w:rsid w:val="157F47E3"/>
    <w:rsid w:val="158A4CC2"/>
    <w:rsid w:val="158C2F51"/>
    <w:rsid w:val="15902A16"/>
    <w:rsid w:val="159234A4"/>
    <w:rsid w:val="15933FE8"/>
    <w:rsid w:val="15940AF5"/>
    <w:rsid w:val="15997CC2"/>
    <w:rsid w:val="159A1C4E"/>
    <w:rsid w:val="159D0468"/>
    <w:rsid w:val="159E7B0F"/>
    <w:rsid w:val="15B20F5C"/>
    <w:rsid w:val="15B325FD"/>
    <w:rsid w:val="15B35A4B"/>
    <w:rsid w:val="15B363DD"/>
    <w:rsid w:val="15B44AA4"/>
    <w:rsid w:val="15B75A0B"/>
    <w:rsid w:val="15B822C1"/>
    <w:rsid w:val="15BC5FCC"/>
    <w:rsid w:val="15BE3F6A"/>
    <w:rsid w:val="15C640F1"/>
    <w:rsid w:val="15C74004"/>
    <w:rsid w:val="15CB5B03"/>
    <w:rsid w:val="15D44F69"/>
    <w:rsid w:val="15DB1E0B"/>
    <w:rsid w:val="15E0245F"/>
    <w:rsid w:val="15E35D24"/>
    <w:rsid w:val="15E37E55"/>
    <w:rsid w:val="15E664AA"/>
    <w:rsid w:val="15E81F73"/>
    <w:rsid w:val="15EB0830"/>
    <w:rsid w:val="15EB13D4"/>
    <w:rsid w:val="15EF5979"/>
    <w:rsid w:val="15F36F51"/>
    <w:rsid w:val="15F41777"/>
    <w:rsid w:val="15F507BC"/>
    <w:rsid w:val="15FA0829"/>
    <w:rsid w:val="15FA4526"/>
    <w:rsid w:val="15FB0228"/>
    <w:rsid w:val="15FD083C"/>
    <w:rsid w:val="16080C60"/>
    <w:rsid w:val="16094ECC"/>
    <w:rsid w:val="16095039"/>
    <w:rsid w:val="160D2BB1"/>
    <w:rsid w:val="161313CA"/>
    <w:rsid w:val="161348A1"/>
    <w:rsid w:val="16141979"/>
    <w:rsid w:val="16156337"/>
    <w:rsid w:val="161611B6"/>
    <w:rsid w:val="16187777"/>
    <w:rsid w:val="161A5117"/>
    <w:rsid w:val="161D4EB4"/>
    <w:rsid w:val="161F42B0"/>
    <w:rsid w:val="1621151A"/>
    <w:rsid w:val="162628F3"/>
    <w:rsid w:val="162908AD"/>
    <w:rsid w:val="162E659C"/>
    <w:rsid w:val="162F1CA1"/>
    <w:rsid w:val="16306C4E"/>
    <w:rsid w:val="16317171"/>
    <w:rsid w:val="16325D1E"/>
    <w:rsid w:val="163A53A2"/>
    <w:rsid w:val="163B474E"/>
    <w:rsid w:val="163D191F"/>
    <w:rsid w:val="163F61C8"/>
    <w:rsid w:val="16423EBF"/>
    <w:rsid w:val="16444F2E"/>
    <w:rsid w:val="16465EF5"/>
    <w:rsid w:val="164A7F11"/>
    <w:rsid w:val="164B3137"/>
    <w:rsid w:val="164B573D"/>
    <w:rsid w:val="164C76C3"/>
    <w:rsid w:val="164E2B7A"/>
    <w:rsid w:val="164E57E1"/>
    <w:rsid w:val="16593D9F"/>
    <w:rsid w:val="166258AB"/>
    <w:rsid w:val="166C1081"/>
    <w:rsid w:val="166F1FF9"/>
    <w:rsid w:val="16753D80"/>
    <w:rsid w:val="167904CE"/>
    <w:rsid w:val="167A1B82"/>
    <w:rsid w:val="1680189D"/>
    <w:rsid w:val="16827C70"/>
    <w:rsid w:val="168637ED"/>
    <w:rsid w:val="16870B2F"/>
    <w:rsid w:val="168759EB"/>
    <w:rsid w:val="16912614"/>
    <w:rsid w:val="169509F1"/>
    <w:rsid w:val="169519BD"/>
    <w:rsid w:val="16965FE8"/>
    <w:rsid w:val="169A4704"/>
    <w:rsid w:val="16A10B24"/>
    <w:rsid w:val="16A55A5F"/>
    <w:rsid w:val="16A629C2"/>
    <w:rsid w:val="16AA1749"/>
    <w:rsid w:val="16B000A2"/>
    <w:rsid w:val="16B22F3E"/>
    <w:rsid w:val="16B64B58"/>
    <w:rsid w:val="16B77657"/>
    <w:rsid w:val="16BB5215"/>
    <w:rsid w:val="16CC2E84"/>
    <w:rsid w:val="16CE3097"/>
    <w:rsid w:val="16D04819"/>
    <w:rsid w:val="16D337AA"/>
    <w:rsid w:val="16D36690"/>
    <w:rsid w:val="16D37325"/>
    <w:rsid w:val="16D72A7B"/>
    <w:rsid w:val="16DB068B"/>
    <w:rsid w:val="16DB679E"/>
    <w:rsid w:val="16DE22FF"/>
    <w:rsid w:val="16DF05C7"/>
    <w:rsid w:val="16DF7ACA"/>
    <w:rsid w:val="16E50BF4"/>
    <w:rsid w:val="16E8681F"/>
    <w:rsid w:val="16EF490A"/>
    <w:rsid w:val="16F00997"/>
    <w:rsid w:val="16F24EFE"/>
    <w:rsid w:val="16F601AD"/>
    <w:rsid w:val="16F8061A"/>
    <w:rsid w:val="16F971E4"/>
    <w:rsid w:val="16FA2FB5"/>
    <w:rsid w:val="16FB3204"/>
    <w:rsid w:val="16FE39CE"/>
    <w:rsid w:val="170319A6"/>
    <w:rsid w:val="170715D0"/>
    <w:rsid w:val="170841E3"/>
    <w:rsid w:val="170A03CB"/>
    <w:rsid w:val="170B6CA1"/>
    <w:rsid w:val="170F5800"/>
    <w:rsid w:val="17126A2F"/>
    <w:rsid w:val="1714289F"/>
    <w:rsid w:val="171545E0"/>
    <w:rsid w:val="171665BE"/>
    <w:rsid w:val="171B7EB8"/>
    <w:rsid w:val="17221F73"/>
    <w:rsid w:val="172429B8"/>
    <w:rsid w:val="17251154"/>
    <w:rsid w:val="1725252D"/>
    <w:rsid w:val="1727419C"/>
    <w:rsid w:val="1728601C"/>
    <w:rsid w:val="172B5A12"/>
    <w:rsid w:val="172C60FE"/>
    <w:rsid w:val="172D5E12"/>
    <w:rsid w:val="173143B8"/>
    <w:rsid w:val="173230D8"/>
    <w:rsid w:val="17363855"/>
    <w:rsid w:val="17367BE3"/>
    <w:rsid w:val="17396CF2"/>
    <w:rsid w:val="17437CB5"/>
    <w:rsid w:val="1744782E"/>
    <w:rsid w:val="1748075F"/>
    <w:rsid w:val="174C78F8"/>
    <w:rsid w:val="175A4D21"/>
    <w:rsid w:val="175F59AD"/>
    <w:rsid w:val="17607510"/>
    <w:rsid w:val="176175DC"/>
    <w:rsid w:val="17676F3B"/>
    <w:rsid w:val="17704F96"/>
    <w:rsid w:val="17713BAD"/>
    <w:rsid w:val="17724FBD"/>
    <w:rsid w:val="17754BDE"/>
    <w:rsid w:val="177B1AEB"/>
    <w:rsid w:val="177B323E"/>
    <w:rsid w:val="177F2D37"/>
    <w:rsid w:val="17802447"/>
    <w:rsid w:val="17815E82"/>
    <w:rsid w:val="178A67BC"/>
    <w:rsid w:val="178B1AE5"/>
    <w:rsid w:val="17930D2E"/>
    <w:rsid w:val="179A1992"/>
    <w:rsid w:val="179C1B27"/>
    <w:rsid w:val="179D11DF"/>
    <w:rsid w:val="17A07082"/>
    <w:rsid w:val="17A32CAB"/>
    <w:rsid w:val="17A37BD7"/>
    <w:rsid w:val="17A4382B"/>
    <w:rsid w:val="17A52B16"/>
    <w:rsid w:val="17A5778D"/>
    <w:rsid w:val="17A73978"/>
    <w:rsid w:val="17A91B4A"/>
    <w:rsid w:val="17AD559E"/>
    <w:rsid w:val="17AD5E88"/>
    <w:rsid w:val="17B3425D"/>
    <w:rsid w:val="17B3580D"/>
    <w:rsid w:val="17B57BF0"/>
    <w:rsid w:val="17B71565"/>
    <w:rsid w:val="17B7771E"/>
    <w:rsid w:val="17BB600F"/>
    <w:rsid w:val="17BE3E3D"/>
    <w:rsid w:val="17BF2BEC"/>
    <w:rsid w:val="17C67D8A"/>
    <w:rsid w:val="17C7011A"/>
    <w:rsid w:val="17C7334E"/>
    <w:rsid w:val="17CC4A7F"/>
    <w:rsid w:val="17CF2701"/>
    <w:rsid w:val="17D01E9A"/>
    <w:rsid w:val="17D0291E"/>
    <w:rsid w:val="17D13DFA"/>
    <w:rsid w:val="17D62EED"/>
    <w:rsid w:val="17D836CB"/>
    <w:rsid w:val="17D96EC5"/>
    <w:rsid w:val="17DB2A6B"/>
    <w:rsid w:val="17E747B8"/>
    <w:rsid w:val="17F70D64"/>
    <w:rsid w:val="17F905E4"/>
    <w:rsid w:val="17F9195C"/>
    <w:rsid w:val="17FB1CF7"/>
    <w:rsid w:val="17FD55FD"/>
    <w:rsid w:val="17FE7D01"/>
    <w:rsid w:val="180001B7"/>
    <w:rsid w:val="18012C82"/>
    <w:rsid w:val="180305B7"/>
    <w:rsid w:val="180C0190"/>
    <w:rsid w:val="180E2033"/>
    <w:rsid w:val="181179B7"/>
    <w:rsid w:val="18134BA0"/>
    <w:rsid w:val="18187EF0"/>
    <w:rsid w:val="181A6F44"/>
    <w:rsid w:val="181A7952"/>
    <w:rsid w:val="181C0066"/>
    <w:rsid w:val="181F59AC"/>
    <w:rsid w:val="182072BD"/>
    <w:rsid w:val="18267507"/>
    <w:rsid w:val="18282BFC"/>
    <w:rsid w:val="182C200C"/>
    <w:rsid w:val="182E0BD0"/>
    <w:rsid w:val="183179E6"/>
    <w:rsid w:val="18322599"/>
    <w:rsid w:val="183871E6"/>
    <w:rsid w:val="18390E64"/>
    <w:rsid w:val="183B5B1D"/>
    <w:rsid w:val="18470224"/>
    <w:rsid w:val="184A2308"/>
    <w:rsid w:val="18504B21"/>
    <w:rsid w:val="185224E0"/>
    <w:rsid w:val="185B09D8"/>
    <w:rsid w:val="185B70A3"/>
    <w:rsid w:val="185B7D69"/>
    <w:rsid w:val="185F4A9E"/>
    <w:rsid w:val="18643247"/>
    <w:rsid w:val="1866157E"/>
    <w:rsid w:val="186F4CF4"/>
    <w:rsid w:val="18714841"/>
    <w:rsid w:val="18722A50"/>
    <w:rsid w:val="187453C2"/>
    <w:rsid w:val="18752DC7"/>
    <w:rsid w:val="187A598C"/>
    <w:rsid w:val="187B037A"/>
    <w:rsid w:val="187B5B5A"/>
    <w:rsid w:val="187E5F76"/>
    <w:rsid w:val="187E7176"/>
    <w:rsid w:val="18815AB7"/>
    <w:rsid w:val="18821975"/>
    <w:rsid w:val="18835174"/>
    <w:rsid w:val="18863D44"/>
    <w:rsid w:val="188C6C55"/>
    <w:rsid w:val="188D410F"/>
    <w:rsid w:val="188D54B3"/>
    <w:rsid w:val="188D5EBC"/>
    <w:rsid w:val="18920632"/>
    <w:rsid w:val="189263B2"/>
    <w:rsid w:val="18931583"/>
    <w:rsid w:val="18991CB0"/>
    <w:rsid w:val="189A02CC"/>
    <w:rsid w:val="189B4019"/>
    <w:rsid w:val="189E3423"/>
    <w:rsid w:val="189E50C4"/>
    <w:rsid w:val="189F7457"/>
    <w:rsid w:val="18A017C3"/>
    <w:rsid w:val="18A16A82"/>
    <w:rsid w:val="18A235B5"/>
    <w:rsid w:val="18A37D2D"/>
    <w:rsid w:val="18A64D02"/>
    <w:rsid w:val="18A7621F"/>
    <w:rsid w:val="18AA3460"/>
    <w:rsid w:val="18AC1C8E"/>
    <w:rsid w:val="18AF1390"/>
    <w:rsid w:val="18B167E3"/>
    <w:rsid w:val="18B44573"/>
    <w:rsid w:val="18B97EED"/>
    <w:rsid w:val="18BA7F1C"/>
    <w:rsid w:val="18BB41A0"/>
    <w:rsid w:val="18BB57BC"/>
    <w:rsid w:val="18BE67D8"/>
    <w:rsid w:val="18C341BA"/>
    <w:rsid w:val="18C37C3A"/>
    <w:rsid w:val="18C40EB1"/>
    <w:rsid w:val="18C86D5F"/>
    <w:rsid w:val="18CE0520"/>
    <w:rsid w:val="18CF7575"/>
    <w:rsid w:val="18D020CD"/>
    <w:rsid w:val="18D21F0A"/>
    <w:rsid w:val="18D32903"/>
    <w:rsid w:val="18D46AAE"/>
    <w:rsid w:val="18D67D87"/>
    <w:rsid w:val="18D72437"/>
    <w:rsid w:val="18DB2972"/>
    <w:rsid w:val="18E15375"/>
    <w:rsid w:val="18E2608A"/>
    <w:rsid w:val="18E351D5"/>
    <w:rsid w:val="18E451E9"/>
    <w:rsid w:val="18F031A1"/>
    <w:rsid w:val="18F54F12"/>
    <w:rsid w:val="18F800D6"/>
    <w:rsid w:val="19000D9A"/>
    <w:rsid w:val="19026E98"/>
    <w:rsid w:val="19035948"/>
    <w:rsid w:val="19040C4F"/>
    <w:rsid w:val="19065B95"/>
    <w:rsid w:val="190B09A7"/>
    <w:rsid w:val="190F7D24"/>
    <w:rsid w:val="19113E10"/>
    <w:rsid w:val="19142095"/>
    <w:rsid w:val="191723DA"/>
    <w:rsid w:val="191A04FC"/>
    <w:rsid w:val="191C4983"/>
    <w:rsid w:val="191E276E"/>
    <w:rsid w:val="19221544"/>
    <w:rsid w:val="19223B76"/>
    <w:rsid w:val="192306BA"/>
    <w:rsid w:val="192579B4"/>
    <w:rsid w:val="192A0C68"/>
    <w:rsid w:val="192C70D8"/>
    <w:rsid w:val="19334F76"/>
    <w:rsid w:val="19380A84"/>
    <w:rsid w:val="193905AF"/>
    <w:rsid w:val="193A43E1"/>
    <w:rsid w:val="193B36F7"/>
    <w:rsid w:val="19432165"/>
    <w:rsid w:val="1944411D"/>
    <w:rsid w:val="19444E3C"/>
    <w:rsid w:val="194C7832"/>
    <w:rsid w:val="194E1CDC"/>
    <w:rsid w:val="19530C73"/>
    <w:rsid w:val="19580CA5"/>
    <w:rsid w:val="195F230B"/>
    <w:rsid w:val="196C2929"/>
    <w:rsid w:val="196E02F4"/>
    <w:rsid w:val="196E26B3"/>
    <w:rsid w:val="19722632"/>
    <w:rsid w:val="197520CE"/>
    <w:rsid w:val="1976569D"/>
    <w:rsid w:val="19787C8B"/>
    <w:rsid w:val="197947E6"/>
    <w:rsid w:val="197A04DF"/>
    <w:rsid w:val="19806AE7"/>
    <w:rsid w:val="1982006F"/>
    <w:rsid w:val="19830102"/>
    <w:rsid w:val="198A0FD4"/>
    <w:rsid w:val="198C6645"/>
    <w:rsid w:val="198C7B38"/>
    <w:rsid w:val="19907F4B"/>
    <w:rsid w:val="19913AA7"/>
    <w:rsid w:val="19926D23"/>
    <w:rsid w:val="19952EA5"/>
    <w:rsid w:val="199575CB"/>
    <w:rsid w:val="199D64B2"/>
    <w:rsid w:val="199E0F69"/>
    <w:rsid w:val="19A01308"/>
    <w:rsid w:val="19A350F4"/>
    <w:rsid w:val="19A62E7A"/>
    <w:rsid w:val="19A81D10"/>
    <w:rsid w:val="19A94A27"/>
    <w:rsid w:val="19B0596B"/>
    <w:rsid w:val="19B12178"/>
    <w:rsid w:val="19B41E5D"/>
    <w:rsid w:val="19B80A60"/>
    <w:rsid w:val="19B860BA"/>
    <w:rsid w:val="19B86C4B"/>
    <w:rsid w:val="19B96063"/>
    <w:rsid w:val="19BB5B98"/>
    <w:rsid w:val="19BE354F"/>
    <w:rsid w:val="19BE4897"/>
    <w:rsid w:val="19BF20D8"/>
    <w:rsid w:val="19C31289"/>
    <w:rsid w:val="19C35B3E"/>
    <w:rsid w:val="19C44116"/>
    <w:rsid w:val="19C4532E"/>
    <w:rsid w:val="19C55DFC"/>
    <w:rsid w:val="19C63638"/>
    <w:rsid w:val="19C96FFA"/>
    <w:rsid w:val="19CE1E09"/>
    <w:rsid w:val="19CF1671"/>
    <w:rsid w:val="19D01641"/>
    <w:rsid w:val="19D2797D"/>
    <w:rsid w:val="19D62866"/>
    <w:rsid w:val="19D72303"/>
    <w:rsid w:val="19D72921"/>
    <w:rsid w:val="19D934E6"/>
    <w:rsid w:val="19DA5C94"/>
    <w:rsid w:val="19DD2303"/>
    <w:rsid w:val="19DE3E66"/>
    <w:rsid w:val="19DE6690"/>
    <w:rsid w:val="19E0344E"/>
    <w:rsid w:val="19E40324"/>
    <w:rsid w:val="19E85237"/>
    <w:rsid w:val="19E9295D"/>
    <w:rsid w:val="19EB506D"/>
    <w:rsid w:val="19EC0F9D"/>
    <w:rsid w:val="19F2563C"/>
    <w:rsid w:val="19FD7455"/>
    <w:rsid w:val="1A00073B"/>
    <w:rsid w:val="1A0500A3"/>
    <w:rsid w:val="1A0E6DE4"/>
    <w:rsid w:val="1A12465A"/>
    <w:rsid w:val="1A1278E6"/>
    <w:rsid w:val="1A1420BD"/>
    <w:rsid w:val="1A156294"/>
    <w:rsid w:val="1A156E87"/>
    <w:rsid w:val="1A182E7F"/>
    <w:rsid w:val="1A195BC5"/>
    <w:rsid w:val="1A1B0185"/>
    <w:rsid w:val="1A1B1865"/>
    <w:rsid w:val="1A1B3DD4"/>
    <w:rsid w:val="1A1F2987"/>
    <w:rsid w:val="1A1F443C"/>
    <w:rsid w:val="1A22664D"/>
    <w:rsid w:val="1A2818FF"/>
    <w:rsid w:val="1A2B4800"/>
    <w:rsid w:val="1A2D69A8"/>
    <w:rsid w:val="1A314B25"/>
    <w:rsid w:val="1A373E9A"/>
    <w:rsid w:val="1A377549"/>
    <w:rsid w:val="1A3B0C18"/>
    <w:rsid w:val="1A3C45D0"/>
    <w:rsid w:val="1A3D2DE9"/>
    <w:rsid w:val="1A3F1E09"/>
    <w:rsid w:val="1A3F3706"/>
    <w:rsid w:val="1A440603"/>
    <w:rsid w:val="1A4863FD"/>
    <w:rsid w:val="1A4B40CA"/>
    <w:rsid w:val="1A4B7EA9"/>
    <w:rsid w:val="1A4F5B98"/>
    <w:rsid w:val="1A4F780C"/>
    <w:rsid w:val="1A5B7360"/>
    <w:rsid w:val="1A5C22D8"/>
    <w:rsid w:val="1A61074F"/>
    <w:rsid w:val="1A614E22"/>
    <w:rsid w:val="1A635A67"/>
    <w:rsid w:val="1A651C45"/>
    <w:rsid w:val="1A674744"/>
    <w:rsid w:val="1A6D737B"/>
    <w:rsid w:val="1A6E6CC8"/>
    <w:rsid w:val="1A737EF4"/>
    <w:rsid w:val="1A7B5DFA"/>
    <w:rsid w:val="1A7B687F"/>
    <w:rsid w:val="1A7B79F4"/>
    <w:rsid w:val="1A7B7C15"/>
    <w:rsid w:val="1A7E5269"/>
    <w:rsid w:val="1A820D47"/>
    <w:rsid w:val="1A86725F"/>
    <w:rsid w:val="1A874705"/>
    <w:rsid w:val="1A8B4087"/>
    <w:rsid w:val="1A8C0CD9"/>
    <w:rsid w:val="1A8E2530"/>
    <w:rsid w:val="1A8F519E"/>
    <w:rsid w:val="1A933870"/>
    <w:rsid w:val="1A9466E9"/>
    <w:rsid w:val="1A946CE4"/>
    <w:rsid w:val="1A9502E4"/>
    <w:rsid w:val="1A993203"/>
    <w:rsid w:val="1A9D429B"/>
    <w:rsid w:val="1A9E7F5A"/>
    <w:rsid w:val="1AA04DEC"/>
    <w:rsid w:val="1AA422B1"/>
    <w:rsid w:val="1AAE265A"/>
    <w:rsid w:val="1AAE4B13"/>
    <w:rsid w:val="1AAE4BDF"/>
    <w:rsid w:val="1AAE5B42"/>
    <w:rsid w:val="1AAF2F83"/>
    <w:rsid w:val="1AB42C93"/>
    <w:rsid w:val="1AB8590B"/>
    <w:rsid w:val="1AC1780D"/>
    <w:rsid w:val="1AC62EB1"/>
    <w:rsid w:val="1ACA34E9"/>
    <w:rsid w:val="1ACD4283"/>
    <w:rsid w:val="1ACF491C"/>
    <w:rsid w:val="1AD23A45"/>
    <w:rsid w:val="1AD35053"/>
    <w:rsid w:val="1ADD728F"/>
    <w:rsid w:val="1AEC275B"/>
    <w:rsid w:val="1AEE2F04"/>
    <w:rsid w:val="1AF35F37"/>
    <w:rsid w:val="1AF365B0"/>
    <w:rsid w:val="1AF55DF5"/>
    <w:rsid w:val="1AF61A34"/>
    <w:rsid w:val="1AFA27A3"/>
    <w:rsid w:val="1AFB0B83"/>
    <w:rsid w:val="1AFB3F9C"/>
    <w:rsid w:val="1AFD058E"/>
    <w:rsid w:val="1AFD7DCE"/>
    <w:rsid w:val="1B030D3C"/>
    <w:rsid w:val="1B057174"/>
    <w:rsid w:val="1B0769BD"/>
    <w:rsid w:val="1B08759D"/>
    <w:rsid w:val="1B0B525C"/>
    <w:rsid w:val="1B0C2673"/>
    <w:rsid w:val="1B0E2784"/>
    <w:rsid w:val="1B162831"/>
    <w:rsid w:val="1B162B98"/>
    <w:rsid w:val="1B1948B9"/>
    <w:rsid w:val="1B1B0C23"/>
    <w:rsid w:val="1B1B7A75"/>
    <w:rsid w:val="1B1E7A54"/>
    <w:rsid w:val="1B206828"/>
    <w:rsid w:val="1B25741A"/>
    <w:rsid w:val="1B2B7E7D"/>
    <w:rsid w:val="1B310FDC"/>
    <w:rsid w:val="1B343ED4"/>
    <w:rsid w:val="1B382359"/>
    <w:rsid w:val="1B384F87"/>
    <w:rsid w:val="1B3B566E"/>
    <w:rsid w:val="1B3D53CD"/>
    <w:rsid w:val="1B3E4C8F"/>
    <w:rsid w:val="1B3F36EA"/>
    <w:rsid w:val="1B42600C"/>
    <w:rsid w:val="1B426CF6"/>
    <w:rsid w:val="1B443AC6"/>
    <w:rsid w:val="1B4456FD"/>
    <w:rsid w:val="1B4551A8"/>
    <w:rsid w:val="1B4608F7"/>
    <w:rsid w:val="1B461EE3"/>
    <w:rsid w:val="1B463177"/>
    <w:rsid w:val="1B471CCB"/>
    <w:rsid w:val="1B477D6B"/>
    <w:rsid w:val="1B480D97"/>
    <w:rsid w:val="1B4A7314"/>
    <w:rsid w:val="1B4E3040"/>
    <w:rsid w:val="1B4F3A8D"/>
    <w:rsid w:val="1B506459"/>
    <w:rsid w:val="1B526D0C"/>
    <w:rsid w:val="1B541BA0"/>
    <w:rsid w:val="1B5978D1"/>
    <w:rsid w:val="1B5B6BC2"/>
    <w:rsid w:val="1B5C7043"/>
    <w:rsid w:val="1B6424B3"/>
    <w:rsid w:val="1B671842"/>
    <w:rsid w:val="1B6A144C"/>
    <w:rsid w:val="1B6A4DB3"/>
    <w:rsid w:val="1B6E5DBD"/>
    <w:rsid w:val="1B6E6877"/>
    <w:rsid w:val="1B6E7613"/>
    <w:rsid w:val="1B70531C"/>
    <w:rsid w:val="1B74726A"/>
    <w:rsid w:val="1B7536E0"/>
    <w:rsid w:val="1B755012"/>
    <w:rsid w:val="1B771E86"/>
    <w:rsid w:val="1B775464"/>
    <w:rsid w:val="1B7A3BC5"/>
    <w:rsid w:val="1B7B129E"/>
    <w:rsid w:val="1B82768B"/>
    <w:rsid w:val="1B8825E1"/>
    <w:rsid w:val="1B893AD9"/>
    <w:rsid w:val="1B8D470C"/>
    <w:rsid w:val="1B8F6D25"/>
    <w:rsid w:val="1B966E0E"/>
    <w:rsid w:val="1B983211"/>
    <w:rsid w:val="1B984ECB"/>
    <w:rsid w:val="1B9A0F90"/>
    <w:rsid w:val="1B9A572F"/>
    <w:rsid w:val="1B9B75D5"/>
    <w:rsid w:val="1B9C1BC0"/>
    <w:rsid w:val="1B9C1D6C"/>
    <w:rsid w:val="1BA16C56"/>
    <w:rsid w:val="1BA2294D"/>
    <w:rsid w:val="1BA71DE1"/>
    <w:rsid w:val="1BA93193"/>
    <w:rsid w:val="1BAA0718"/>
    <w:rsid w:val="1BAC34C1"/>
    <w:rsid w:val="1BAD38CB"/>
    <w:rsid w:val="1BB527BF"/>
    <w:rsid w:val="1BB7022F"/>
    <w:rsid w:val="1BB96FD1"/>
    <w:rsid w:val="1BBB6D83"/>
    <w:rsid w:val="1BC143E4"/>
    <w:rsid w:val="1BC23FDF"/>
    <w:rsid w:val="1BC26E4A"/>
    <w:rsid w:val="1BC46AF3"/>
    <w:rsid w:val="1BC8449D"/>
    <w:rsid w:val="1BCC1C45"/>
    <w:rsid w:val="1BD02852"/>
    <w:rsid w:val="1BD23C6D"/>
    <w:rsid w:val="1BD43368"/>
    <w:rsid w:val="1BDB5070"/>
    <w:rsid w:val="1BDD03AF"/>
    <w:rsid w:val="1BDF5019"/>
    <w:rsid w:val="1BE14EC9"/>
    <w:rsid w:val="1BE34815"/>
    <w:rsid w:val="1BE45BDE"/>
    <w:rsid w:val="1BE62B57"/>
    <w:rsid w:val="1BE8670C"/>
    <w:rsid w:val="1BE879AF"/>
    <w:rsid w:val="1BEE1EDB"/>
    <w:rsid w:val="1BEE679C"/>
    <w:rsid w:val="1BF15ACF"/>
    <w:rsid w:val="1BF45C82"/>
    <w:rsid w:val="1BF75A34"/>
    <w:rsid w:val="1BF9197B"/>
    <w:rsid w:val="1BFE1751"/>
    <w:rsid w:val="1BFE2C67"/>
    <w:rsid w:val="1BFF0F1F"/>
    <w:rsid w:val="1C0420EE"/>
    <w:rsid w:val="1C06338A"/>
    <w:rsid w:val="1C09048A"/>
    <w:rsid w:val="1C0A11F1"/>
    <w:rsid w:val="1C0C13DC"/>
    <w:rsid w:val="1C0C28B3"/>
    <w:rsid w:val="1C0E34EE"/>
    <w:rsid w:val="1C110DD1"/>
    <w:rsid w:val="1C1203B2"/>
    <w:rsid w:val="1C12213A"/>
    <w:rsid w:val="1C1231A9"/>
    <w:rsid w:val="1C187275"/>
    <w:rsid w:val="1C1C51F6"/>
    <w:rsid w:val="1C1D4B82"/>
    <w:rsid w:val="1C1F095B"/>
    <w:rsid w:val="1C207AB7"/>
    <w:rsid w:val="1C21005F"/>
    <w:rsid w:val="1C210F57"/>
    <w:rsid w:val="1C223751"/>
    <w:rsid w:val="1C260559"/>
    <w:rsid w:val="1C293B76"/>
    <w:rsid w:val="1C2A328D"/>
    <w:rsid w:val="1C2B3DAA"/>
    <w:rsid w:val="1C2F5C54"/>
    <w:rsid w:val="1C317F79"/>
    <w:rsid w:val="1C337327"/>
    <w:rsid w:val="1C3466CB"/>
    <w:rsid w:val="1C385CCD"/>
    <w:rsid w:val="1C3B7175"/>
    <w:rsid w:val="1C3E416F"/>
    <w:rsid w:val="1C3E5FA9"/>
    <w:rsid w:val="1C420DEA"/>
    <w:rsid w:val="1C4B6FD6"/>
    <w:rsid w:val="1C552910"/>
    <w:rsid w:val="1C5839C5"/>
    <w:rsid w:val="1C59652D"/>
    <w:rsid w:val="1C5A66B5"/>
    <w:rsid w:val="1C604565"/>
    <w:rsid w:val="1C6178C1"/>
    <w:rsid w:val="1C6873A3"/>
    <w:rsid w:val="1C6932F1"/>
    <w:rsid w:val="1C6A548F"/>
    <w:rsid w:val="1C6C306A"/>
    <w:rsid w:val="1C6F0E3B"/>
    <w:rsid w:val="1C6F1D12"/>
    <w:rsid w:val="1C6F673D"/>
    <w:rsid w:val="1C703920"/>
    <w:rsid w:val="1C77233B"/>
    <w:rsid w:val="1C782052"/>
    <w:rsid w:val="1C7950F5"/>
    <w:rsid w:val="1C7A6964"/>
    <w:rsid w:val="1C7D06BA"/>
    <w:rsid w:val="1C7D65AE"/>
    <w:rsid w:val="1C801A12"/>
    <w:rsid w:val="1C874DC1"/>
    <w:rsid w:val="1C8803F2"/>
    <w:rsid w:val="1C8926D5"/>
    <w:rsid w:val="1C8A2F76"/>
    <w:rsid w:val="1C8B6AD9"/>
    <w:rsid w:val="1C8B76AF"/>
    <w:rsid w:val="1C8E52D0"/>
    <w:rsid w:val="1C8F59B0"/>
    <w:rsid w:val="1C9710BF"/>
    <w:rsid w:val="1C9A73E1"/>
    <w:rsid w:val="1CA35B9D"/>
    <w:rsid w:val="1CA465B1"/>
    <w:rsid w:val="1CA66BC5"/>
    <w:rsid w:val="1CAD245C"/>
    <w:rsid w:val="1CAF1DFF"/>
    <w:rsid w:val="1CB40C77"/>
    <w:rsid w:val="1CB572C6"/>
    <w:rsid w:val="1CB70A21"/>
    <w:rsid w:val="1CB95EE6"/>
    <w:rsid w:val="1CBC7B18"/>
    <w:rsid w:val="1CBE4A01"/>
    <w:rsid w:val="1CBF41C6"/>
    <w:rsid w:val="1CC006D5"/>
    <w:rsid w:val="1CC16100"/>
    <w:rsid w:val="1CC24D7F"/>
    <w:rsid w:val="1CC54114"/>
    <w:rsid w:val="1CC91905"/>
    <w:rsid w:val="1CC92BE0"/>
    <w:rsid w:val="1CCB2477"/>
    <w:rsid w:val="1CCB2C5C"/>
    <w:rsid w:val="1CCE0B48"/>
    <w:rsid w:val="1CCE108B"/>
    <w:rsid w:val="1CCE4DCD"/>
    <w:rsid w:val="1CD24A6A"/>
    <w:rsid w:val="1CD5630A"/>
    <w:rsid w:val="1CDB647D"/>
    <w:rsid w:val="1CDD65D2"/>
    <w:rsid w:val="1CDE67FA"/>
    <w:rsid w:val="1CEA404E"/>
    <w:rsid w:val="1CEB393F"/>
    <w:rsid w:val="1CF11FD1"/>
    <w:rsid w:val="1CF15DE5"/>
    <w:rsid w:val="1CF30A51"/>
    <w:rsid w:val="1CF43810"/>
    <w:rsid w:val="1CF464A5"/>
    <w:rsid w:val="1CFD1D86"/>
    <w:rsid w:val="1D00023A"/>
    <w:rsid w:val="1D030C31"/>
    <w:rsid w:val="1D065541"/>
    <w:rsid w:val="1D122553"/>
    <w:rsid w:val="1D1457AB"/>
    <w:rsid w:val="1D152EF5"/>
    <w:rsid w:val="1D161791"/>
    <w:rsid w:val="1D170F66"/>
    <w:rsid w:val="1D173A9D"/>
    <w:rsid w:val="1D174DF0"/>
    <w:rsid w:val="1D18186E"/>
    <w:rsid w:val="1D182141"/>
    <w:rsid w:val="1D185B62"/>
    <w:rsid w:val="1D1A2BB7"/>
    <w:rsid w:val="1D1A4D87"/>
    <w:rsid w:val="1D1B4674"/>
    <w:rsid w:val="1D1D276E"/>
    <w:rsid w:val="1D1E3269"/>
    <w:rsid w:val="1D226B5D"/>
    <w:rsid w:val="1D242532"/>
    <w:rsid w:val="1D244EF3"/>
    <w:rsid w:val="1D270797"/>
    <w:rsid w:val="1D2D1CAB"/>
    <w:rsid w:val="1D333B41"/>
    <w:rsid w:val="1D381BBA"/>
    <w:rsid w:val="1D3A06A6"/>
    <w:rsid w:val="1D3A64EE"/>
    <w:rsid w:val="1D3F47E2"/>
    <w:rsid w:val="1D3F7011"/>
    <w:rsid w:val="1D4032E8"/>
    <w:rsid w:val="1D42117A"/>
    <w:rsid w:val="1D432FE6"/>
    <w:rsid w:val="1D4959BD"/>
    <w:rsid w:val="1D4B39B7"/>
    <w:rsid w:val="1D4C2BD5"/>
    <w:rsid w:val="1D5129FA"/>
    <w:rsid w:val="1D541CA9"/>
    <w:rsid w:val="1D567F34"/>
    <w:rsid w:val="1D57662A"/>
    <w:rsid w:val="1D5D3027"/>
    <w:rsid w:val="1D6003AC"/>
    <w:rsid w:val="1D6453E1"/>
    <w:rsid w:val="1D71197F"/>
    <w:rsid w:val="1D721B5F"/>
    <w:rsid w:val="1D740359"/>
    <w:rsid w:val="1D755419"/>
    <w:rsid w:val="1D7741B7"/>
    <w:rsid w:val="1D783017"/>
    <w:rsid w:val="1D7A38AD"/>
    <w:rsid w:val="1D7A4940"/>
    <w:rsid w:val="1D7D3607"/>
    <w:rsid w:val="1D806405"/>
    <w:rsid w:val="1D806D1F"/>
    <w:rsid w:val="1D8138DA"/>
    <w:rsid w:val="1D83625B"/>
    <w:rsid w:val="1D8E78FC"/>
    <w:rsid w:val="1D925265"/>
    <w:rsid w:val="1D973D4E"/>
    <w:rsid w:val="1D973F73"/>
    <w:rsid w:val="1D976238"/>
    <w:rsid w:val="1D9D3D7D"/>
    <w:rsid w:val="1DA25CFB"/>
    <w:rsid w:val="1DA32300"/>
    <w:rsid w:val="1DA3365A"/>
    <w:rsid w:val="1DA803B4"/>
    <w:rsid w:val="1DA81A7E"/>
    <w:rsid w:val="1DA8687F"/>
    <w:rsid w:val="1DAA4920"/>
    <w:rsid w:val="1DAC2D21"/>
    <w:rsid w:val="1DAD29DC"/>
    <w:rsid w:val="1DB06442"/>
    <w:rsid w:val="1DB17035"/>
    <w:rsid w:val="1DB32877"/>
    <w:rsid w:val="1DB3381F"/>
    <w:rsid w:val="1DB37BFE"/>
    <w:rsid w:val="1DB462C7"/>
    <w:rsid w:val="1DB4729E"/>
    <w:rsid w:val="1DB85348"/>
    <w:rsid w:val="1DB9466B"/>
    <w:rsid w:val="1DBA30F5"/>
    <w:rsid w:val="1DBA78C5"/>
    <w:rsid w:val="1DBE5002"/>
    <w:rsid w:val="1DBF2587"/>
    <w:rsid w:val="1DC0568D"/>
    <w:rsid w:val="1DC13402"/>
    <w:rsid w:val="1DC312BE"/>
    <w:rsid w:val="1DC819ED"/>
    <w:rsid w:val="1DC93380"/>
    <w:rsid w:val="1DC9439C"/>
    <w:rsid w:val="1DCF16FD"/>
    <w:rsid w:val="1DCF2BE7"/>
    <w:rsid w:val="1DCF5B0A"/>
    <w:rsid w:val="1DCF792B"/>
    <w:rsid w:val="1DD312D7"/>
    <w:rsid w:val="1DD5085B"/>
    <w:rsid w:val="1DD65F40"/>
    <w:rsid w:val="1DD92C5C"/>
    <w:rsid w:val="1DD97B2F"/>
    <w:rsid w:val="1DDA16D1"/>
    <w:rsid w:val="1DE13F58"/>
    <w:rsid w:val="1DE66C41"/>
    <w:rsid w:val="1DEA1A09"/>
    <w:rsid w:val="1DEC39FA"/>
    <w:rsid w:val="1DF27BC0"/>
    <w:rsid w:val="1DF42CA1"/>
    <w:rsid w:val="1DF577DC"/>
    <w:rsid w:val="1DF601F1"/>
    <w:rsid w:val="1DF624A9"/>
    <w:rsid w:val="1DF64E5C"/>
    <w:rsid w:val="1DFA4578"/>
    <w:rsid w:val="1DFB584B"/>
    <w:rsid w:val="1DFC715E"/>
    <w:rsid w:val="1DFD446C"/>
    <w:rsid w:val="1DFF3180"/>
    <w:rsid w:val="1E03753B"/>
    <w:rsid w:val="1E047120"/>
    <w:rsid w:val="1E053B0D"/>
    <w:rsid w:val="1E070A06"/>
    <w:rsid w:val="1E0A0DDB"/>
    <w:rsid w:val="1E0E6FFE"/>
    <w:rsid w:val="1E127678"/>
    <w:rsid w:val="1E1D543E"/>
    <w:rsid w:val="1E226304"/>
    <w:rsid w:val="1E241945"/>
    <w:rsid w:val="1E24215A"/>
    <w:rsid w:val="1E285AFA"/>
    <w:rsid w:val="1E2A5D39"/>
    <w:rsid w:val="1E2B0F6E"/>
    <w:rsid w:val="1E2C36D9"/>
    <w:rsid w:val="1E2D2461"/>
    <w:rsid w:val="1E2F7604"/>
    <w:rsid w:val="1E3234F0"/>
    <w:rsid w:val="1E351674"/>
    <w:rsid w:val="1E383D4E"/>
    <w:rsid w:val="1E3F2BCC"/>
    <w:rsid w:val="1E3F704B"/>
    <w:rsid w:val="1E4145B1"/>
    <w:rsid w:val="1E43574D"/>
    <w:rsid w:val="1E453FA5"/>
    <w:rsid w:val="1E455E60"/>
    <w:rsid w:val="1E460204"/>
    <w:rsid w:val="1E463C3B"/>
    <w:rsid w:val="1E4644C9"/>
    <w:rsid w:val="1E47355D"/>
    <w:rsid w:val="1E481295"/>
    <w:rsid w:val="1E496AE5"/>
    <w:rsid w:val="1E4A100C"/>
    <w:rsid w:val="1E4A2EDB"/>
    <w:rsid w:val="1E4E029B"/>
    <w:rsid w:val="1E505220"/>
    <w:rsid w:val="1E5167AC"/>
    <w:rsid w:val="1E565801"/>
    <w:rsid w:val="1E583B3F"/>
    <w:rsid w:val="1E5A6D69"/>
    <w:rsid w:val="1E5F0DA7"/>
    <w:rsid w:val="1E5F1CD5"/>
    <w:rsid w:val="1E5F3F51"/>
    <w:rsid w:val="1E5F7C29"/>
    <w:rsid w:val="1E636306"/>
    <w:rsid w:val="1E660786"/>
    <w:rsid w:val="1E665C75"/>
    <w:rsid w:val="1E696EB1"/>
    <w:rsid w:val="1E6F1905"/>
    <w:rsid w:val="1E6F37AC"/>
    <w:rsid w:val="1E71308B"/>
    <w:rsid w:val="1E794949"/>
    <w:rsid w:val="1E7D6751"/>
    <w:rsid w:val="1E7E0369"/>
    <w:rsid w:val="1E8253DE"/>
    <w:rsid w:val="1E841020"/>
    <w:rsid w:val="1E8457CE"/>
    <w:rsid w:val="1E8506AA"/>
    <w:rsid w:val="1E885D54"/>
    <w:rsid w:val="1E8938E8"/>
    <w:rsid w:val="1E8A51E3"/>
    <w:rsid w:val="1E8B7165"/>
    <w:rsid w:val="1E8D37B1"/>
    <w:rsid w:val="1E8F1768"/>
    <w:rsid w:val="1E91383E"/>
    <w:rsid w:val="1E934106"/>
    <w:rsid w:val="1E937B7E"/>
    <w:rsid w:val="1E99019A"/>
    <w:rsid w:val="1E9A13BD"/>
    <w:rsid w:val="1E9C4BAF"/>
    <w:rsid w:val="1E9D34FB"/>
    <w:rsid w:val="1EA104E7"/>
    <w:rsid w:val="1EA519E3"/>
    <w:rsid w:val="1EAA32F2"/>
    <w:rsid w:val="1EAC4364"/>
    <w:rsid w:val="1EAE520A"/>
    <w:rsid w:val="1EAF7CCE"/>
    <w:rsid w:val="1EB22061"/>
    <w:rsid w:val="1EB40A08"/>
    <w:rsid w:val="1EB45547"/>
    <w:rsid w:val="1EB86E85"/>
    <w:rsid w:val="1EBC2D30"/>
    <w:rsid w:val="1EBF040B"/>
    <w:rsid w:val="1EBF1875"/>
    <w:rsid w:val="1EC321D6"/>
    <w:rsid w:val="1EC32443"/>
    <w:rsid w:val="1EC40488"/>
    <w:rsid w:val="1EC60B23"/>
    <w:rsid w:val="1EC8082B"/>
    <w:rsid w:val="1ECB139F"/>
    <w:rsid w:val="1ECF0541"/>
    <w:rsid w:val="1ECF3313"/>
    <w:rsid w:val="1ECF75C3"/>
    <w:rsid w:val="1ED23B69"/>
    <w:rsid w:val="1ED40602"/>
    <w:rsid w:val="1EE75590"/>
    <w:rsid w:val="1EF15F19"/>
    <w:rsid w:val="1EF57DEA"/>
    <w:rsid w:val="1EF8706D"/>
    <w:rsid w:val="1EFC0267"/>
    <w:rsid w:val="1EFC1D43"/>
    <w:rsid w:val="1EFC4C0E"/>
    <w:rsid w:val="1EFD7C75"/>
    <w:rsid w:val="1EFE5D77"/>
    <w:rsid w:val="1EFF755C"/>
    <w:rsid w:val="1F02366E"/>
    <w:rsid w:val="1F065F2B"/>
    <w:rsid w:val="1F163E0C"/>
    <w:rsid w:val="1F17383B"/>
    <w:rsid w:val="1F1A40BA"/>
    <w:rsid w:val="1F1B3B21"/>
    <w:rsid w:val="1F220B09"/>
    <w:rsid w:val="1F2743D7"/>
    <w:rsid w:val="1F2951DB"/>
    <w:rsid w:val="1F296F76"/>
    <w:rsid w:val="1F2B6CD9"/>
    <w:rsid w:val="1F2D2593"/>
    <w:rsid w:val="1F322ACF"/>
    <w:rsid w:val="1F3416BC"/>
    <w:rsid w:val="1F343770"/>
    <w:rsid w:val="1F356DC7"/>
    <w:rsid w:val="1F3649AC"/>
    <w:rsid w:val="1F381E4F"/>
    <w:rsid w:val="1F3C037E"/>
    <w:rsid w:val="1F4076D4"/>
    <w:rsid w:val="1F432256"/>
    <w:rsid w:val="1F4973E8"/>
    <w:rsid w:val="1F4A207F"/>
    <w:rsid w:val="1F4A55D5"/>
    <w:rsid w:val="1F4A6FC3"/>
    <w:rsid w:val="1F4A7142"/>
    <w:rsid w:val="1F4B2CE6"/>
    <w:rsid w:val="1F513B3C"/>
    <w:rsid w:val="1F51633F"/>
    <w:rsid w:val="1F544067"/>
    <w:rsid w:val="1F593228"/>
    <w:rsid w:val="1F5C0810"/>
    <w:rsid w:val="1F625039"/>
    <w:rsid w:val="1F637A46"/>
    <w:rsid w:val="1F6430AB"/>
    <w:rsid w:val="1F646997"/>
    <w:rsid w:val="1F667122"/>
    <w:rsid w:val="1F6829F7"/>
    <w:rsid w:val="1F6B014D"/>
    <w:rsid w:val="1F6B06D3"/>
    <w:rsid w:val="1F742683"/>
    <w:rsid w:val="1F754FBC"/>
    <w:rsid w:val="1F762CC6"/>
    <w:rsid w:val="1F844301"/>
    <w:rsid w:val="1F877EF7"/>
    <w:rsid w:val="1F8C77A3"/>
    <w:rsid w:val="1F8D7D35"/>
    <w:rsid w:val="1F9326A8"/>
    <w:rsid w:val="1F962CCE"/>
    <w:rsid w:val="1F97607A"/>
    <w:rsid w:val="1F977812"/>
    <w:rsid w:val="1F98033F"/>
    <w:rsid w:val="1F9B212D"/>
    <w:rsid w:val="1F9F5B49"/>
    <w:rsid w:val="1FA65BF7"/>
    <w:rsid w:val="1FA65D0D"/>
    <w:rsid w:val="1FAD0C0E"/>
    <w:rsid w:val="1FAD2E26"/>
    <w:rsid w:val="1FAD371D"/>
    <w:rsid w:val="1FAE10A0"/>
    <w:rsid w:val="1FAF02B1"/>
    <w:rsid w:val="1FAF07FC"/>
    <w:rsid w:val="1FB3396D"/>
    <w:rsid w:val="1FBA32EB"/>
    <w:rsid w:val="1FBA72F0"/>
    <w:rsid w:val="1FCB0CB9"/>
    <w:rsid w:val="1FCC741C"/>
    <w:rsid w:val="1FCF34A6"/>
    <w:rsid w:val="1FD05E75"/>
    <w:rsid w:val="1FD23F72"/>
    <w:rsid w:val="1FDA20F6"/>
    <w:rsid w:val="1FDD1BE8"/>
    <w:rsid w:val="1FDE7F9B"/>
    <w:rsid w:val="1FE74070"/>
    <w:rsid w:val="1FE77DD8"/>
    <w:rsid w:val="1FE83578"/>
    <w:rsid w:val="1FEA2297"/>
    <w:rsid w:val="1FEA3B35"/>
    <w:rsid w:val="1FEC0AFD"/>
    <w:rsid w:val="1FED1DF1"/>
    <w:rsid w:val="1FF40D43"/>
    <w:rsid w:val="1FF42F28"/>
    <w:rsid w:val="1FF55D02"/>
    <w:rsid w:val="1FF5643A"/>
    <w:rsid w:val="1FF85E7F"/>
    <w:rsid w:val="1FFC6DE3"/>
    <w:rsid w:val="1FFF5F22"/>
    <w:rsid w:val="2002122F"/>
    <w:rsid w:val="2005259D"/>
    <w:rsid w:val="20064D23"/>
    <w:rsid w:val="2007445F"/>
    <w:rsid w:val="200B4A6D"/>
    <w:rsid w:val="200C4DC0"/>
    <w:rsid w:val="200D3984"/>
    <w:rsid w:val="20103602"/>
    <w:rsid w:val="201159BF"/>
    <w:rsid w:val="201700D2"/>
    <w:rsid w:val="20170D97"/>
    <w:rsid w:val="2018619B"/>
    <w:rsid w:val="201C0A62"/>
    <w:rsid w:val="201E54DD"/>
    <w:rsid w:val="201F2B00"/>
    <w:rsid w:val="202101EA"/>
    <w:rsid w:val="202157C1"/>
    <w:rsid w:val="202224EC"/>
    <w:rsid w:val="2029148F"/>
    <w:rsid w:val="202A51B6"/>
    <w:rsid w:val="202D1822"/>
    <w:rsid w:val="202E6D03"/>
    <w:rsid w:val="20302CDC"/>
    <w:rsid w:val="2036218F"/>
    <w:rsid w:val="203A4D20"/>
    <w:rsid w:val="203E3F34"/>
    <w:rsid w:val="203F03D7"/>
    <w:rsid w:val="2040429C"/>
    <w:rsid w:val="2041143F"/>
    <w:rsid w:val="20414117"/>
    <w:rsid w:val="20436D25"/>
    <w:rsid w:val="204416F0"/>
    <w:rsid w:val="204457D5"/>
    <w:rsid w:val="2045328F"/>
    <w:rsid w:val="20474A43"/>
    <w:rsid w:val="20477CDD"/>
    <w:rsid w:val="20485DDD"/>
    <w:rsid w:val="204C6D63"/>
    <w:rsid w:val="204E433E"/>
    <w:rsid w:val="204F1E37"/>
    <w:rsid w:val="205007B0"/>
    <w:rsid w:val="20553618"/>
    <w:rsid w:val="205851DB"/>
    <w:rsid w:val="205E59F1"/>
    <w:rsid w:val="205E6736"/>
    <w:rsid w:val="20621AD7"/>
    <w:rsid w:val="20625EC0"/>
    <w:rsid w:val="206A5744"/>
    <w:rsid w:val="206A6255"/>
    <w:rsid w:val="206A651B"/>
    <w:rsid w:val="206C3DF5"/>
    <w:rsid w:val="206C777B"/>
    <w:rsid w:val="206E0E45"/>
    <w:rsid w:val="206E325E"/>
    <w:rsid w:val="206F42A7"/>
    <w:rsid w:val="20701C0F"/>
    <w:rsid w:val="20726DF6"/>
    <w:rsid w:val="20730DB1"/>
    <w:rsid w:val="20734EFF"/>
    <w:rsid w:val="207649F8"/>
    <w:rsid w:val="207714AD"/>
    <w:rsid w:val="207721B8"/>
    <w:rsid w:val="207A511E"/>
    <w:rsid w:val="207A586D"/>
    <w:rsid w:val="207C423E"/>
    <w:rsid w:val="20821904"/>
    <w:rsid w:val="20857A4A"/>
    <w:rsid w:val="20886C27"/>
    <w:rsid w:val="208B61E2"/>
    <w:rsid w:val="2091790D"/>
    <w:rsid w:val="20926D0C"/>
    <w:rsid w:val="20932722"/>
    <w:rsid w:val="20965728"/>
    <w:rsid w:val="209A09D9"/>
    <w:rsid w:val="209C250B"/>
    <w:rsid w:val="20A0088F"/>
    <w:rsid w:val="20A13136"/>
    <w:rsid w:val="20A52925"/>
    <w:rsid w:val="20A92159"/>
    <w:rsid w:val="20AC5D54"/>
    <w:rsid w:val="20AE49C6"/>
    <w:rsid w:val="20B0423D"/>
    <w:rsid w:val="20B226FC"/>
    <w:rsid w:val="20B256D2"/>
    <w:rsid w:val="20B321DC"/>
    <w:rsid w:val="20B360E8"/>
    <w:rsid w:val="20B5256D"/>
    <w:rsid w:val="20B560DE"/>
    <w:rsid w:val="20BC1D1D"/>
    <w:rsid w:val="20C12C74"/>
    <w:rsid w:val="20C13C7C"/>
    <w:rsid w:val="20C81522"/>
    <w:rsid w:val="20C935A3"/>
    <w:rsid w:val="20C95625"/>
    <w:rsid w:val="20CA2AA8"/>
    <w:rsid w:val="20CA5EA0"/>
    <w:rsid w:val="20D012D9"/>
    <w:rsid w:val="20D50D09"/>
    <w:rsid w:val="20D96E9B"/>
    <w:rsid w:val="20DA2119"/>
    <w:rsid w:val="20E40CCE"/>
    <w:rsid w:val="20E76A50"/>
    <w:rsid w:val="20E77FF0"/>
    <w:rsid w:val="20E90A52"/>
    <w:rsid w:val="20E94330"/>
    <w:rsid w:val="20EA1891"/>
    <w:rsid w:val="20EC06FD"/>
    <w:rsid w:val="20EC11B5"/>
    <w:rsid w:val="20ED3BFE"/>
    <w:rsid w:val="20EF72A1"/>
    <w:rsid w:val="20F03C4C"/>
    <w:rsid w:val="20F0509B"/>
    <w:rsid w:val="20F34D46"/>
    <w:rsid w:val="20F41E83"/>
    <w:rsid w:val="20F72151"/>
    <w:rsid w:val="20F7408D"/>
    <w:rsid w:val="20FA315B"/>
    <w:rsid w:val="20FD5CBD"/>
    <w:rsid w:val="20FE3502"/>
    <w:rsid w:val="20FF4839"/>
    <w:rsid w:val="21011397"/>
    <w:rsid w:val="210578C0"/>
    <w:rsid w:val="21086B3D"/>
    <w:rsid w:val="210A68B9"/>
    <w:rsid w:val="210F5809"/>
    <w:rsid w:val="21115080"/>
    <w:rsid w:val="211A15DA"/>
    <w:rsid w:val="211B6832"/>
    <w:rsid w:val="211C592F"/>
    <w:rsid w:val="21203D7E"/>
    <w:rsid w:val="2121382C"/>
    <w:rsid w:val="212268C3"/>
    <w:rsid w:val="21267778"/>
    <w:rsid w:val="21286CED"/>
    <w:rsid w:val="21294BC5"/>
    <w:rsid w:val="212E006C"/>
    <w:rsid w:val="21321F42"/>
    <w:rsid w:val="21331307"/>
    <w:rsid w:val="213A1376"/>
    <w:rsid w:val="213B11C7"/>
    <w:rsid w:val="213B3811"/>
    <w:rsid w:val="213C4746"/>
    <w:rsid w:val="213C62F2"/>
    <w:rsid w:val="213E2DAE"/>
    <w:rsid w:val="213F3A6F"/>
    <w:rsid w:val="213F7642"/>
    <w:rsid w:val="214462DE"/>
    <w:rsid w:val="21471A9A"/>
    <w:rsid w:val="214748D4"/>
    <w:rsid w:val="21506746"/>
    <w:rsid w:val="215215A3"/>
    <w:rsid w:val="215512A9"/>
    <w:rsid w:val="215803F6"/>
    <w:rsid w:val="21594688"/>
    <w:rsid w:val="215D3D25"/>
    <w:rsid w:val="215E3879"/>
    <w:rsid w:val="216016C9"/>
    <w:rsid w:val="2161026C"/>
    <w:rsid w:val="216249BF"/>
    <w:rsid w:val="21633982"/>
    <w:rsid w:val="216F5BFC"/>
    <w:rsid w:val="217454F2"/>
    <w:rsid w:val="217B5C1F"/>
    <w:rsid w:val="217F6230"/>
    <w:rsid w:val="218036F7"/>
    <w:rsid w:val="21857A9A"/>
    <w:rsid w:val="21865927"/>
    <w:rsid w:val="218B11BD"/>
    <w:rsid w:val="218B2478"/>
    <w:rsid w:val="218E0462"/>
    <w:rsid w:val="21901430"/>
    <w:rsid w:val="219142FD"/>
    <w:rsid w:val="21923473"/>
    <w:rsid w:val="219604CD"/>
    <w:rsid w:val="21971473"/>
    <w:rsid w:val="219A0091"/>
    <w:rsid w:val="219B2A00"/>
    <w:rsid w:val="219D44CA"/>
    <w:rsid w:val="21A02E44"/>
    <w:rsid w:val="21A1031B"/>
    <w:rsid w:val="21A63705"/>
    <w:rsid w:val="21A71191"/>
    <w:rsid w:val="21A73B8D"/>
    <w:rsid w:val="21A76FCE"/>
    <w:rsid w:val="21A825FB"/>
    <w:rsid w:val="21A9264D"/>
    <w:rsid w:val="21A95F30"/>
    <w:rsid w:val="21AA5C5D"/>
    <w:rsid w:val="21AB1D54"/>
    <w:rsid w:val="21AB57EA"/>
    <w:rsid w:val="21AE56D2"/>
    <w:rsid w:val="21B10E90"/>
    <w:rsid w:val="21B17D7C"/>
    <w:rsid w:val="21B358DC"/>
    <w:rsid w:val="21B7148A"/>
    <w:rsid w:val="21B83A21"/>
    <w:rsid w:val="21BB17EF"/>
    <w:rsid w:val="21BD02DA"/>
    <w:rsid w:val="21BF3E79"/>
    <w:rsid w:val="21C1056A"/>
    <w:rsid w:val="21C431BE"/>
    <w:rsid w:val="21CB04E6"/>
    <w:rsid w:val="21CC1DD6"/>
    <w:rsid w:val="21CE5C59"/>
    <w:rsid w:val="21D50CB1"/>
    <w:rsid w:val="21D6259A"/>
    <w:rsid w:val="21D64F0B"/>
    <w:rsid w:val="21D67753"/>
    <w:rsid w:val="21DA768E"/>
    <w:rsid w:val="21DB4156"/>
    <w:rsid w:val="21E21A14"/>
    <w:rsid w:val="21E41471"/>
    <w:rsid w:val="21E434A0"/>
    <w:rsid w:val="21E66D94"/>
    <w:rsid w:val="21E67DCA"/>
    <w:rsid w:val="21EA216E"/>
    <w:rsid w:val="21EB4578"/>
    <w:rsid w:val="21EE3172"/>
    <w:rsid w:val="21EE46AB"/>
    <w:rsid w:val="21EE7EAF"/>
    <w:rsid w:val="21F54573"/>
    <w:rsid w:val="21F62349"/>
    <w:rsid w:val="21F62964"/>
    <w:rsid w:val="21F63E75"/>
    <w:rsid w:val="220046B7"/>
    <w:rsid w:val="2202505B"/>
    <w:rsid w:val="22026D58"/>
    <w:rsid w:val="2203146F"/>
    <w:rsid w:val="22061B71"/>
    <w:rsid w:val="220713B5"/>
    <w:rsid w:val="22097A2F"/>
    <w:rsid w:val="220C26A4"/>
    <w:rsid w:val="220E41A6"/>
    <w:rsid w:val="220F59A5"/>
    <w:rsid w:val="22114291"/>
    <w:rsid w:val="22156D69"/>
    <w:rsid w:val="22160DCC"/>
    <w:rsid w:val="22162BED"/>
    <w:rsid w:val="22184764"/>
    <w:rsid w:val="221B54C4"/>
    <w:rsid w:val="221B7B91"/>
    <w:rsid w:val="221C144C"/>
    <w:rsid w:val="221C7D65"/>
    <w:rsid w:val="221D441D"/>
    <w:rsid w:val="222043D3"/>
    <w:rsid w:val="222214C3"/>
    <w:rsid w:val="22236179"/>
    <w:rsid w:val="2224520B"/>
    <w:rsid w:val="222810D5"/>
    <w:rsid w:val="222A1A98"/>
    <w:rsid w:val="222B27D9"/>
    <w:rsid w:val="222B6F1B"/>
    <w:rsid w:val="222D2BFB"/>
    <w:rsid w:val="22302B10"/>
    <w:rsid w:val="22306301"/>
    <w:rsid w:val="22312E80"/>
    <w:rsid w:val="22345409"/>
    <w:rsid w:val="22364D56"/>
    <w:rsid w:val="223B3215"/>
    <w:rsid w:val="223F00EF"/>
    <w:rsid w:val="224117B4"/>
    <w:rsid w:val="224156A8"/>
    <w:rsid w:val="224500B4"/>
    <w:rsid w:val="22477625"/>
    <w:rsid w:val="224A0FB9"/>
    <w:rsid w:val="224B3C7C"/>
    <w:rsid w:val="224C4FBC"/>
    <w:rsid w:val="22510315"/>
    <w:rsid w:val="2252057E"/>
    <w:rsid w:val="22530DC8"/>
    <w:rsid w:val="22532227"/>
    <w:rsid w:val="22543060"/>
    <w:rsid w:val="2254648D"/>
    <w:rsid w:val="22576E5F"/>
    <w:rsid w:val="225804F7"/>
    <w:rsid w:val="225F7A9D"/>
    <w:rsid w:val="2261600C"/>
    <w:rsid w:val="22631D0E"/>
    <w:rsid w:val="226743C7"/>
    <w:rsid w:val="22680A2F"/>
    <w:rsid w:val="226A7E3C"/>
    <w:rsid w:val="226C2366"/>
    <w:rsid w:val="226C4856"/>
    <w:rsid w:val="22702625"/>
    <w:rsid w:val="22784E5B"/>
    <w:rsid w:val="227914D4"/>
    <w:rsid w:val="227C192B"/>
    <w:rsid w:val="227C3F4A"/>
    <w:rsid w:val="227F1933"/>
    <w:rsid w:val="22816F24"/>
    <w:rsid w:val="22884F9D"/>
    <w:rsid w:val="22887290"/>
    <w:rsid w:val="228C27CD"/>
    <w:rsid w:val="22952CF0"/>
    <w:rsid w:val="22956FC8"/>
    <w:rsid w:val="22966800"/>
    <w:rsid w:val="22986243"/>
    <w:rsid w:val="229932BA"/>
    <w:rsid w:val="229C7968"/>
    <w:rsid w:val="229F781C"/>
    <w:rsid w:val="22A33730"/>
    <w:rsid w:val="22A358FB"/>
    <w:rsid w:val="22A60BAA"/>
    <w:rsid w:val="22A848D5"/>
    <w:rsid w:val="22AD35C7"/>
    <w:rsid w:val="22AE1BE7"/>
    <w:rsid w:val="22AE2E66"/>
    <w:rsid w:val="22AF7CD2"/>
    <w:rsid w:val="22B30EED"/>
    <w:rsid w:val="22B36124"/>
    <w:rsid w:val="22B455A8"/>
    <w:rsid w:val="22B51653"/>
    <w:rsid w:val="22B67E07"/>
    <w:rsid w:val="22B732FA"/>
    <w:rsid w:val="22B867E0"/>
    <w:rsid w:val="22B87045"/>
    <w:rsid w:val="22BB61D6"/>
    <w:rsid w:val="22BC4F63"/>
    <w:rsid w:val="22C03D87"/>
    <w:rsid w:val="22C23D76"/>
    <w:rsid w:val="22C45DBB"/>
    <w:rsid w:val="22C51FAD"/>
    <w:rsid w:val="22D4209C"/>
    <w:rsid w:val="22D4244B"/>
    <w:rsid w:val="22D866E4"/>
    <w:rsid w:val="22DF5639"/>
    <w:rsid w:val="22E022A4"/>
    <w:rsid w:val="22E038E8"/>
    <w:rsid w:val="22E31689"/>
    <w:rsid w:val="22E61A0C"/>
    <w:rsid w:val="22E80F92"/>
    <w:rsid w:val="22E93B8F"/>
    <w:rsid w:val="22E971E8"/>
    <w:rsid w:val="22EC3A4B"/>
    <w:rsid w:val="22ED14FA"/>
    <w:rsid w:val="22ED5A19"/>
    <w:rsid w:val="22F07CF0"/>
    <w:rsid w:val="22F21833"/>
    <w:rsid w:val="22F34F41"/>
    <w:rsid w:val="22F67994"/>
    <w:rsid w:val="22F75DB7"/>
    <w:rsid w:val="22F8755B"/>
    <w:rsid w:val="22FA07D0"/>
    <w:rsid w:val="22FB3486"/>
    <w:rsid w:val="22FD59AA"/>
    <w:rsid w:val="22FD640E"/>
    <w:rsid w:val="23032B35"/>
    <w:rsid w:val="230401EA"/>
    <w:rsid w:val="2306182D"/>
    <w:rsid w:val="23070C08"/>
    <w:rsid w:val="230A5CA1"/>
    <w:rsid w:val="2310698F"/>
    <w:rsid w:val="231358A6"/>
    <w:rsid w:val="23165ABC"/>
    <w:rsid w:val="231712FF"/>
    <w:rsid w:val="231953E6"/>
    <w:rsid w:val="23195E28"/>
    <w:rsid w:val="231F078E"/>
    <w:rsid w:val="23213477"/>
    <w:rsid w:val="23242F27"/>
    <w:rsid w:val="2328234B"/>
    <w:rsid w:val="232913D9"/>
    <w:rsid w:val="232959E0"/>
    <w:rsid w:val="232D055F"/>
    <w:rsid w:val="23311D0F"/>
    <w:rsid w:val="2331552C"/>
    <w:rsid w:val="23317509"/>
    <w:rsid w:val="23344412"/>
    <w:rsid w:val="2338661E"/>
    <w:rsid w:val="233A235C"/>
    <w:rsid w:val="233C1391"/>
    <w:rsid w:val="233D5DA4"/>
    <w:rsid w:val="23427DE0"/>
    <w:rsid w:val="2347549D"/>
    <w:rsid w:val="23476F9D"/>
    <w:rsid w:val="23482E4F"/>
    <w:rsid w:val="234848DD"/>
    <w:rsid w:val="234A7A04"/>
    <w:rsid w:val="234B200D"/>
    <w:rsid w:val="23532C3C"/>
    <w:rsid w:val="23537DCA"/>
    <w:rsid w:val="23593D4A"/>
    <w:rsid w:val="235B0CB7"/>
    <w:rsid w:val="235E486A"/>
    <w:rsid w:val="235E5E09"/>
    <w:rsid w:val="2361249E"/>
    <w:rsid w:val="23613BD6"/>
    <w:rsid w:val="23614D35"/>
    <w:rsid w:val="23643E83"/>
    <w:rsid w:val="23644AA5"/>
    <w:rsid w:val="236708D0"/>
    <w:rsid w:val="236715ED"/>
    <w:rsid w:val="23693036"/>
    <w:rsid w:val="236F6DCF"/>
    <w:rsid w:val="23703292"/>
    <w:rsid w:val="23717F29"/>
    <w:rsid w:val="23752F8F"/>
    <w:rsid w:val="23762F6F"/>
    <w:rsid w:val="237A1332"/>
    <w:rsid w:val="237B1475"/>
    <w:rsid w:val="237D7EB4"/>
    <w:rsid w:val="238425B9"/>
    <w:rsid w:val="238628DE"/>
    <w:rsid w:val="238F6F76"/>
    <w:rsid w:val="239127BB"/>
    <w:rsid w:val="23915BC8"/>
    <w:rsid w:val="23926BEA"/>
    <w:rsid w:val="239302A4"/>
    <w:rsid w:val="23957BE5"/>
    <w:rsid w:val="239702CD"/>
    <w:rsid w:val="239840B5"/>
    <w:rsid w:val="239A1FF1"/>
    <w:rsid w:val="239D3A22"/>
    <w:rsid w:val="239F6CC7"/>
    <w:rsid w:val="23A106AA"/>
    <w:rsid w:val="23A22759"/>
    <w:rsid w:val="23A26FB1"/>
    <w:rsid w:val="23A6615F"/>
    <w:rsid w:val="23A85320"/>
    <w:rsid w:val="23AE5350"/>
    <w:rsid w:val="23B11103"/>
    <w:rsid w:val="23B31FA7"/>
    <w:rsid w:val="23B33A1D"/>
    <w:rsid w:val="23B6126F"/>
    <w:rsid w:val="23BF1137"/>
    <w:rsid w:val="23C03522"/>
    <w:rsid w:val="23C12DC8"/>
    <w:rsid w:val="23C734B7"/>
    <w:rsid w:val="23C74C26"/>
    <w:rsid w:val="23D01FC9"/>
    <w:rsid w:val="23D5288E"/>
    <w:rsid w:val="23DA359B"/>
    <w:rsid w:val="23DA71C6"/>
    <w:rsid w:val="23DB63CD"/>
    <w:rsid w:val="23DC4B01"/>
    <w:rsid w:val="23DD2870"/>
    <w:rsid w:val="23E45111"/>
    <w:rsid w:val="23E978C5"/>
    <w:rsid w:val="23F20A41"/>
    <w:rsid w:val="23F331FF"/>
    <w:rsid w:val="23F40CA6"/>
    <w:rsid w:val="23F6366E"/>
    <w:rsid w:val="23F727EA"/>
    <w:rsid w:val="23FA06CF"/>
    <w:rsid w:val="23FB5C93"/>
    <w:rsid w:val="23FC48F3"/>
    <w:rsid w:val="23FD77DC"/>
    <w:rsid w:val="23FE061E"/>
    <w:rsid w:val="23FF4F83"/>
    <w:rsid w:val="24031B46"/>
    <w:rsid w:val="24061060"/>
    <w:rsid w:val="24077A03"/>
    <w:rsid w:val="240855C6"/>
    <w:rsid w:val="24085A2C"/>
    <w:rsid w:val="240B18CF"/>
    <w:rsid w:val="24124564"/>
    <w:rsid w:val="24197F0D"/>
    <w:rsid w:val="241C4E64"/>
    <w:rsid w:val="241D5D57"/>
    <w:rsid w:val="241F71E0"/>
    <w:rsid w:val="24211F26"/>
    <w:rsid w:val="24212D57"/>
    <w:rsid w:val="24231527"/>
    <w:rsid w:val="24277DE7"/>
    <w:rsid w:val="242B1061"/>
    <w:rsid w:val="242F3D08"/>
    <w:rsid w:val="244A2AD3"/>
    <w:rsid w:val="244B34EF"/>
    <w:rsid w:val="244D6B40"/>
    <w:rsid w:val="24597165"/>
    <w:rsid w:val="245B4CD1"/>
    <w:rsid w:val="24615786"/>
    <w:rsid w:val="24634F6B"/>
    <w:rsid w:val="24694098"/>
    <w:rsid w:val="246A5D6D"/>
    <w:rsid w:val="246C123E"/>
    <w:rsid w:val="246E1259"/>
    <w:rsid w:val="24700AAA"/>
    <w:rsid w:val="24720E44"/>
    <w:rsid w:val="24753EAC"/>
    <w:rsid w:val="24756A82"/>
    <w:rsid w:val="24777831"/>
    <w:rsid w:val="247A01CC"/>
    <w:rsid w:val="248402BA"/>
    <w:rsid w:val="24845C25"/>
    <w:rsid w:val="24885D9B"/>
    <w:rsid w:val="24896D2F"/>
    <w:rsid w:val="248C1C95"/>
    <w:rsid w:val="248F7871"/>
    <w:rsid w:val="249563D7"/>
    <w:rsid w:val="24956525"/>
    <w:rsid w:val="24970DAC"/>
    <w:rsid w:val="249865AD"/>
    <w:rsid w:val="24990599"/>
    <w:rsid w:val="249B73A1"/>
    <w:rsid w:val="24A910CA"/>
    <w:rsid w:val="24AA7471"/>
    <w:rsid w:val="24AD0E92"/>
    <w:rsid w:val="24AF05C7"/>
    <w:rsid w:val="24B036DC"/>
    <w:rsid w:val="24B417C7"/>
    <w:rsid w:val="24B46955"/>
    <w:rsid w:val="24B46FC9"/>
    <w:rsid w:val="24B74EF7"/>
    <w:rsid w:val="24B9759B"/>
    <w:rsid w:val="24BD60A5"/>
    <w:rsid w:val="24BF2367"/>
    <w:rsid w:val="24C03E77"/>
    <w:rsid w:val="24C239C8"/>
    <w:rsid w:val="24C247E9"/>
    <w:rsid w:val="24C45872"/>
    <w:rsid w:val="24C53149"/>
    <w:rsid w:val="24CC2924"/>
    <w:rsid w:val="24CD73C6"/>
    <w:rsid w:val="24D6194E"/>
    <w:rsid w:val="24D80911"/>
    <w:rsid w:val="24E01DE0"/>
    <w:rsid w:val="24E34C38"/>
    <w:rsid w:val="24E42E89"/>
    <w:rsid w:val="24E53A52"/>
    <w:rsid w:val="24E965EE"/>
    <w:rsid w:val="24EA5809"/>
    <w:rsid w:val="24F93490"/>
    <w:rsid w:val="24FA090F"/>
    <w:rsid w:val="24FA23FA"/>
    <w:rsid w:val="24FB1552"/>
    <w:rsid w:val="24FB6A08"/>
    <w:rsid w:val="24FC3B8F"/>
    <w:rsid w:val="25035DF5"/>
    <w:rsid w:val="25036A15"/>
    <w:rsid w:val="25063E0E"/>
    <w:rsid w:val="250C7751"/>
    <w:rsid w:val="2514381D"/>
    <w:rsid w:val="25156B25"/>
    <w:rsid w:val="25185BDE"/>
    <w:rsid w:val="251D7BA4"/>
    <w:rsid w:val="25203974"/>
    <w:rsid w:val="25212C45"/>
    <w:rsid w:val="252221F9"/>
    <w:rsid w:val="25295657"/>
    <w:rsid w:val="25297DAB"/>
    <w:rsid w:val="252A4638"/>
    <w:rsid w:val="252B07AD"/>
    <w:rsid w:val="25313EE7"/>
    <w:rsid w:val="2532228D"/>
    <w:rsid w:val="25332B92"/>
    <w:rsid w:val="2535374E"/>
    <w:rsid w:val="25375CD7"/>
    <w:rsid w:val="25395856"/>
    <w:rsid w:val="253A24CF"/>
    <w:rsid w:val="253C6E46"/>
    <w:rsid w:val="253E6BD3"/>
    <w:rsid w:val="254210DB"/>
    <w:rsid w:val="25435B7B"/>
    <w:rsid w:val="25495A33"/>
    <w:rsid w:val="25516691"/>
    <w:rsid w:val="25526C0C"/>
    <w:rsid w:val="255454C9"/>
    <w:rsid w:val="25546CE3"/>
    <w:rsid w:val="255C2B63"/>
    <w:rsid w:val="255E7AFA"/>
    <w:rsid w:val="255F46F4"/>
    <w:rsid w:val="25605C07"/>
    <w:rsid w:val="25646F0E"/>
    <w:rsid w:val="25647752"/>
    <w:rsid w:val="25672848"/>
    <w:rsid w:val="256E5575"/>
    <w:rsid w:val="25705CC4"/>
    <w:rsid w:val="2571387C"/>
    <w:rsid w:val="257729B8"/>
    <w:rsid w:val="25783B77"/>
    <w:rsid w:val="257B08EB"/>
    <w:rsid w:val="257F48DE"/>
    <w:rsid w:val="25853098"/>
    <w:rsid w:val="2585628A"/>
    <w:rsid w:val="25875368"/>
    <w:rsid w:val="25882044"/>
    <w:rsid w:val="258E2BD9"/>
    <w:rsid w:val="25916C25"/>
    <w:rsid w:val="25954250"/>
    <w:rsid w:val="259B75AE"/>
    <w:rsid w:val="259F015A"/>
    <w:rsid w:val="259F1CD6"/>
    <w:rsid w:val="25A00E92"/>
    <w:rsid w:val="25A24A4B"/>
    <w:rsid w:val="25A648D5"/>
    <w:rsid w:val="25A76753"/>
    <w:rsid w:val="25A971B9"/>
    <w:rsid w:val="25B1448D"/>
    <w:rsid w:val="25B31A89"/>
    <w:rsid w:val="25B423B8"/>
    <w:rsid w:val="25B56522"/>
    <w:rsid w:val="25B6572C"/>
    <w:rsid w:val="25B746C9"/>
    <w:rsid w:val="25B86F37"/>
    <w:rsid w:val="25B90F2C"/>
    <w:rsid w:val="25BA6D47"/>
    <w:rsid w:val="25BB6BDB"/>
    <w:rsid w:val="25C36A8E"/>
    <w:rsid w:val="25C54754"/>
    <w:rsid w:val="25C72329"/>
    <w:rsid w:val="25CB543C"/>
    <w:rsid w:val="25CE3400"/>
    <w:rsid w:val="25D00383"/>
    <w:rsid w:val="25D06CCA"/>
    <w:rsid w:val="25D12881"/>
    <w:rsid w:val="25D14F06"/>
    <w:rsid w:val="25D33985"/>
    <w:rsid w:val="25D520CB"/>
    <w:rsid w:val="25D96C1B"/>
    <w:rsid w:val="25DE7C1D"/>
    <w:rsid w:val="25E236B6"/>
    <w:rsid w:val="25E248A1"/>
    <w:rsid w:val="25E75098"/>
    <w:rsid w:val="25E8785C"/>
    <w:rsid w:val="25E945B5"/>
    <w:rsid w:val="25ED40A0"/>
    <w:rsid w:val="25ED5A91"/>
    <w:rsid w:val="25F16D2E"/>
    <w:rsid w:val="25F32B34"/>
    <w:rsid w:val="25F5264F"/>
    <w:rsid w:val="25F628B1"/>
    <w:rsid w:val="25F62F31"/>
    <w:rsid w:val="25F73D43"/>
    <w:rsid w:val="25F74460"/>
    <w:rsid w:val="25FA3DC3"/>
    <w:rsid w:val="26003C29"/>
    <w:rsid w:val="26006CCD"/>
    <w:rsid w:val="260174A5"/>
    <w:rsid w:val="26017873"/>
    <w:rsid w:val="260251E2"/>
    <w:rsid w:val="26067791"/>
    <w:rsid w:val="26081599"/>
    <w:rsid w:val="26090C60"/>
    <w:rsid w:val="260A3BCB"/>
    <w:rsid w:val="260C3566"/>
    <w:rsid w:val="260F1A1D"/>
    <w:rsid w:val="26100B78"/>
    <w:rsid w:val="26106002"/>
    <w:rsid w:val="26130016"/>
    <w:rsid w:val="2613628C"/>
    <w:rsid w:val="261557A0"/>
    <w:rsid w:val="261945A5"/>
    <w:rsid w:val="261C38BD"/>
    <w:rsid w:val="261C619D"/>
    <w:rsid w:val="261E1EED"/>
    <w:rsid w:val="261E454A"/>
    <w:rsid w:val="26217F97"/>
    <w:rsid w:val="262235D0"/>
    <w:rsid w:val="26225897"/>
    <w:rsid w:val="2624600C"/>
    <w:rsid w:val="26272006"/>
    <w:rsid w:val="262A3CE9"/>
    <w:rsid w:val="262D5A23"/>
    <w:rsid w:val="26314B63"/>
    <w:rsid w:val="26332CF5"/>
    <w:rsid w:val="2634163D"/>
    <w:rsid w:val="26377EB2"/>
    <w:rsid w:val="263E0A58"/>
    <w:rsid w:val="263E31D1"/>
    <w:rsid w:val="263F2454"/>
    <w:rsid w:val="26410033"/>
    <w:rsid w:val="26423A71"/>
    <w:rsid w:val="26423B39"/>
    <w:rsid w:val="2644258C"/>
    <w:rsid w:val="264455E9"/>
    <w:rsid w:val="26451DC6"/>
    <w:rsid w:val="26454B6A"/>
    <w:rsid w:val="26456F34"/>
    <w:rsid w:val="264764B8"/>
    <w:rsid w:val="264B4EA0"/>
    <w:rsid w:val="264C1D9E"/>
    <w:rsid w:val="26515236"/>
    <w:rsid w:val="265167FA"/>
    <w:rsid w:val="26535B62"/>
    <w:rsid w:val="265A7F77"/>
    <w:rsid w:val="265C0209"/>
    <w:rsid w:val="265C6163"/>
    <w:rsid w:val="265F0523"/>
    <w:rsid w:val="266C5495"/>
    <w:rsid w:val="266F5ABB"/>
    <w:rsid w:val="26786869"/>
    <w:rsid w:val="267905DF"/>
    <w:rsid w:val="267B616D"/>
    <w:rsid w:val="267E7ED9"/>
    <w:rsid w:val="26812518"/>
    <w:rsid w:val="26817A3F"/>
    <w:rsid w:val="2683323D"/>
    <w:rsid w:val="26845B08"/>
    <w:rsid w:val="2685733F"/>
    <w:rsid w:val="26876C20"/>
    <w:rsid w:val="26883C1B"/>
    <w:rsid w:val="26892E9F"/>
    <w:rsid w:val="268B2344"/>
    <w:rsid w:val="268C21D2"/>
    <w:rsid w:val="2691797A"/>
    <w:rsid w:val="26932A28"/>
    <w:rsid w:val="269923BC"/>
    <w:rsid w:val="26A07564"/>
    <w:rsid w:val="26A33069"/>
    <w:rsid w:val="26A371FF"/>
    <w:rsid w:val="26A448BC"/>
    <w:rsid w:val="26A61F70"/>
    <w:rsid w:val="26A752C9"/>
    <w:rsid w:val="26AA7A32"/>
    <w:rsid w:val="26AB173F"/>
    <w:rsid w:val="26AB33C5"/>
    <w:rsid w:val="26AD0788"/>
    <w:rsid w:val="26AF2257"/>
    <w:rsid w:val="26AF5E63"/>
    <w:rsid w:val="26B07CF6"/>
    <w:rsid w:val="26B176B8"/>
    <w:rsid w:val="26B80B3D"/>
    <w:rsid w:val="26BA7B53"/>
    <w:rsid w:val="26BB5618"/>
    <w:rsid w:val="26BB7997"/>
    <w:rsid w:val="26BE3550"/>
    <w:rsid w:val="26C01232"/>
    <w:rsid w:val="26C16030"/>
    <w:rsid w:val="26CC530B"/>
    <w:rsid w:val="26D24FCC"/>
    <w:rsid w:val="26D41E26"/>
    <w:rsid w:val="26D47CD9"/>
    <w:rsid w:val="26D677C8"/>
    <w:rsid w:val="26D72D0B"/>
    <w:rsid w:val="26D7498B"/>
    <w:rsid w:val="26D81FE4"/>
    <w:rsid w:val="26D822D4"/>
    <w:rsid w:val="26DE08D5"/>
    <w:rsid w:val="26DE4CEC"/>
    <w:rsid w:val="26DF41C2"/>
    <w:rsid w:val="26E8267A"/>
    <w:rsid w:val="26E91951"/>
    <w:rsid w:val="26E96556"/>
    <w:rsid w:val="26EB6552"/>
    <w:rsid w:val="26EC1D2A"/>
    <w:rsid w:val="26F00DDE"/>
    <w:rsid w:val="26F76733"/>
    <w:rsid w:val="26F97D6C"/>
    <w:rsid w:val="26FA008F"/>
    <w:rsid w:val="26FB4257"/>
    <w:rsid w:val="26FE6D11"/>
    <w:rsid w:val="26FF4403"/>
    <w:rsid w:val="270150C1"/>
    <w:rsid w:val="270643C0"/>
    <w:rsid w:val="27076CBF"/>
    <w:rsid w:val="270A0B90"/>
    <w:rsid w:val="270A43BF"/>
    <w:rsid w:val="270B5A7A"/>
    <w:rsid w:val="270B6B00"/>
    <w:rsid w:val="270D7978"/>
    <w:rsid w:val="27124D85"/>
    <w:rsid w:val="27137779"/>
    <w:rsid w:val="271C2D80"/>
    <w:rsid w:val="271F2B07"/>
    <w:rsid w:val="272816C3"/>
    <w:rsid w:val="27286A76"/>
    <w:rsid w:val="272916A5"/>
    <w:rsid w:val="272A3237"/>
    <w:rsid w:val="272D525C"/>
    <w:rsid w:val="272E11BF"/>
    <w:rsid w:val="2730557B"/>
    <w:rsid w:val="27326879"/>
    <w:rsid w:val="27384CA4"/>
    <w:rsid w:val="27387AAA"/>
    <w:rsid w:val="273966D7"/>
    <w:rsid w:val="273A51D0"/>
    <w:rsid w:val="273B32C8"/>
    <w:rsid w:val="273C7198"/>
    <w:rsid w:val="273D44D2"/>
    <w:rsid w:val="27444873"/>
    <w:rsid w:val="27452BFA"/>
    <w:rsid w:val="2746508F"/>
    <w:rsid w:val="27470C12"/>
    <w:rsid w:val="2747642B"/>
    <w:rsid w:val="274B5CCB"/>
    <w:rsid w:val="274C38C5"/>
    <w:rsid w:val="274E001E"/>
    <w:rsid w:val="274E3C57"/>
    <w:rsid w:val="274F20E4"/>
    <w:rsid w:val="27545B4B"/>
    <w:rsid w:val="2759310E"/>
    <w:rsid w:val="275C5803"/>
    <w:rsid w:val="275D1425"/>
    <w:rsid w:val="27615504"/>
    <w:rsid w:val="27637B99"/>
    <w:rsid w:val="276468E3"/>
    <w:rsid w:val="276752B5"/>
    <w:rsid w:val="27677C73"/>
    <w:rsid w:val="276979F9"/>
    <w:rsid w:val="276C57B6"/>
    <w:rsid w:val="27750523"/>
    <w:rsid w:val="2777183D"/>
    <w:rsid w:val="277B3F6E"/>
    <w:rsid w:val="277B6115"/>
    <w:rsid w:val="277C6DED"/>
    <w:rsid w:val="27832526"/>
    <w:rsid w:val="27840328"/>
    <w:rsid w:val="2784123D"/>
    <w:rsid w:val="27902CC1"/>
    <w:rsid w:val="2792084A"/>
    <w:rsid w:val="2797772E"/>
    <w:rsid w:val="279F0E24"/>
    <w:rsid w:val="279F48A5"/>
    <w:rsid w:val="279F7070"/>
    <w:rsid w:val="27A1101E"/>
    <w:rsid w:val="27A1144C"/>
    <w:rsid w:val="27A15B59"/>
    <w:rsid w:val="27A318AB"/>
    <w:rsid w:val="27A47CFD"/>
    <w:rsid w:val="27A77E3E"/>
    <w:rsid w:val="27A8508F"/>
    <w:rsid w:val="27A92281"/>
    <w:rsid w:val="27AD23A6"/>
    <w:rsid w:val="27B13FB2"/>
    <w:rsid w:val="27B81FB6"/>
    <w:rsid w:val="27B855CB"/>
    <w:rsid w:val="27BA5692"/>
    <w:rsid w:val="27BB010A"/>
    <w:rsid w:val="27BD1B82"/>
    <w:rsid w:val="27C20AEA"/>
    <w:rsid w:val="27C41DA0"/>
    <w:rsid w:val="27C71B48"/>
    <w:rsid w:val="27C92A70"/>
    <w:rsid w:val="27C965AB"/>
    <w:rsid w:val="27CA4719"/>
    <w:rsid w:val="27CD2C6A"/>
    <w:rsid w:val="27CD5A52"/>
    <w:rsid w:val="27CE7A32"/>
    <w:rsid w:val="27D06C83"/>
    <w:rsid w:val="27D20060"/>
    <w:rsid w:val="27D30671"/>
    <w:rsid w:val="27D41116"/>
    <w:rsid w:val="27D45EF8"/>
    <w:rsid w:val="27E11AC7"/>
    <w:rsid w:val="27E24415"/>
    <w:rsid w:val="27E71CBE"/>
    <w:rsid w:val="27E92692"/>
    <w:rsid w:val="27EB382C"/>
    <w:rsid w:val="27F26973"/>
    <w:rsid w:val="27F45469"/>
    <w:rsid w:val="27F651F8"/>
    <w:rsid w:val="27F827AB"/>
    <w:rsid w:val="27F91F58"/>
    <w:rsid w:val="28060E6A"/>
    <w:rsid w:val="28087CE7"/>
    <w:rsid w:val="28090655"/>
    <w:rsid w:val="28112936"/>
    <w:rsid w:val="28124725"/>
    <w:rsid w:val="28151FF4"/>
    <w:rsid w:val="28156C6B"/>
    <w:rsid w:val="281671A3"/>
    <w:rsid w:val="281A34C6"/>
    <w:rsid w:val="281C42BA"/>
    <w:rsid w:val="281C5A04"/>
    <w:rsid w:val="281F7A2E"/>
    <w:rsid w:val="282424C7"/>
    <w:rsid w:val="282A6B9B"/>
    <w:rsid w:val="282A7625"/>
    <w:rsid w:val="282A7841"/>
    <w:rsid w:val="282B5A5A"/>
    <w:rsid w:val="282C56FF"/>
    <w:rsid w:val="282D6F8F"/>
    <w:rsid w:val="282F5CF5"/>
    <w:rsid w:val="28334ED4"/>
    <w:rsid w:val="28380BA7"/>
    <w:rsid w:val="283A169D"/>
    <w:rsid w:val="283B01CF"/>
    <w:rsid w:val="283E12C1"/>
    <w:rsid w:val="283E48CF"/>
    <w:rsid w:val="283E62AD"/>
    <w:rsid w:val="28415A04"/>
    <w:rsid w:val="2845730C"/>
    <w:rsid w:val="28462E0C"/>
    <w:rsid w:val="284778C2"/>
    <w:rsid w:val="284C3773"/>
    <w:rsid w:val="284E4E5C"/>
    <w:rsid w:val="28513A21"/>
    <w:rsid w:val="28527E2B"/>
    <w:rsid w:val="2858592B"/>
    <w:rsid w:val="2859503F"/>
    <w:rsid w:val="285A5FC4"/>
    <w:rsid w:val="285F7E79"/>
    <w:rsid w:val="28607D76"/>
    <w:rsid w:val="28643A51"/>
    <w:rsid w:val="286B7FE6"/>
    <w:rsid w:val="286D5191"/>
    <w:rsid w:val="286E2B7B"/>
    <w:rsid w:val="287059CB"/>
    <w:rsid w:val="28711FFF"/>
    <w:rsid w:val="287A7220"/>
    <w:rsid w:val="2880030F"/>
    <w:rsid w:val="28821DF3"/>
    <w:rsid w:val="28851F60"/>
    <w:rsid w:val="28857AA5"/>
    <w:rsid w:val="288716D0"/>
    <w:rsid w:val="28873CCA"/>
    <w:rsid w:val="288B211C"/>
    <w:rsid w:val="288D3B66"/>
    <w:rsid w:val="289335AF"/>
    <w:rsid w:val="28960CC1"/>
    <w:rsid w:val="28984811"/>
    <w:rsid w:val="28992EDE"/>
    <w:rsid w:val="289B210A"/>
    <w:rsid w:val="289E5687"/>
    <w:rsid w:val="28A2134E"/>
    <w:rsid w:val="28A43F67"/>
    <w:rsid w:val="28A53152"/>
    <w:rsid w:val="28A61E26"/>
    <w:rsid w:val="28A80CF9"/>
    <w:rsid w:val="28AA74F6"/>
    <w:rsid w:val="28AD2110"/>
    <w:rsid w:val="28AD34C9"/>
    <w:rsid w:val="28AE32E9"/>
    <w:rsid w:val="28B365A7"/>
    <w:rsid w:val="28B573C7"/>
    <w:rsid w:val="28B73099"/>
    <w:rsid w:val="28C219ED"/>
    <w:rsid w:val="28C25531"/>
    <w:rsid w:val="28C43AE8"/>
    <w:rsid w:val="28C70E0B"/>
    <w:rsid w:val="28C723CE"/>
    <w:rsid w:val="28C9364E"/>
    <w:rsid w:val="28C94B61"/>
    <w:rsid w:val="28D05C5A"/>
    <w:rsid w:val="28D10C05"/>
    <w:rsid w:val="28D1391F"/>
    <w:rsid w:val="28D24746"/>
    <w:rsid w:val="28DA1E37"/>
    <w:rsid w:val="28DD746D"/>
    <w:rsid w:val="28EF6ADC"/>
    <w:rsid w:val="28F11024"/>
    <w:rsid w:val="28F141E3"/>
    <w:rsid w:val="28F77624"/>
    <w:rsid w:val="28F969F4"/>
    <w:rsid w:val="28F97D95"/>
    <w:rsid w:val="28FC09AF"/>
    <w:rsid w:val="28FC5462"/>
    <w:rsid w:val="29000E66"/>
    <w:rsid w:val="29046DF4"/>
    <w:rsid w:val="29085E19"/>
    <w:rsid w:val="290B0ED2"/>
    <w:rsid w:val="290E4AB1"/>
    <w:rsid w:val="29104E21"/>
    <w:rsid w:val="29121120"/>
    <w:rsid w:val="29122152"/>
    <w:rsid w:val="29130094"/>
    <w:rsid w:val="29151C61"/>
    <w:rsid w:val="2915629A"/>
    <w:rsid w:val="29164231"/>
    <w:rsid w:val="291802AF"/>
    <w:rsid w:val="29180CE9"/>
    <w:rsid w:val="291819FB"/>
    <w:rsid w:val="291A0488"/>
    <w:rsid w:val="291D3F59"/>
    <w:rsid w:val="291E0A8E"/>
    <w:rsid w:val="291E13DE"/>
    <w:rsid w:val="2921684E"/>
    <w:rsid w:val="29263032"/>
    <w:rsid w:val="29294B10"/>
    <w:rsid w:val="292D6153"/>
    <w:rsid w:val="292F6D2E"/>
    <w:rsid w:val="29335650"/>
    <w:rsid w:val="29360A52"/>
    <w:rsid w:val="2936606B"/>
    <w:rsid w:val="293B3DD5"/>
    <w:rsid w:val="293E0C61"/>
    <w:rsid w:val="294062C0"/>
    <w:rsid w:val="29425349"/>
    <w:rsid w:val="294415FD"/>
    <w:rsid w:val="2946654A"/>
    <w:rsid w:val="29466A1B"/>
    <w:rsid w:val="29473A40"/>
    <w:rsid w:val="29487BD3"/>
    <w:rsid w:val="294A178D"/>
    <w:rsid w:val="294A2C16"/>
    <w:rsid w:val="294A2F32"/>
    <w:rsid w:val="295177E4"/>
    <w:rsid w:val="29520812"/>
    <w:rsid w:val="295230C2"/>
    <w:rsid w:val="29547254"/>
    <w:rsid w:val="29571232"/>
    <w:rsid w:val="295912B1"/>
    <w:rsid w:val="295F3DBE"/>
    <w:rsid w:val="29603DFF"/>
    <w:rsid w:val="29627685"/>
    <w:rsid w:val="29666D10"/>
    <w:rsid w:val="29671845"/>
    <w:rsid w:val="29737F7C"/>
    <w:rsid w:val="29747873"/>
    <w:rsid w:val="29747A5E"/>
    <w:rsid w:val="2976503F"/>
    <w:rsid w:val="297E43AE"/>
    <w:rsid w:val="29804103"/>
    <w:rsid w:val="29824F72"/>
    <w:rsid w:val="298527FD"/>
    <w:rsid w:val="298812F6"/>
    <w:rsid w:val="29881A2C"/>
    <w:rsid w:val="2989509D"/>
    <w:rsid w:val="298F4AAD"/>
    <w:rsid w:val="2992483A"/>
    <w:rsid w:val="29935D60"/>
    <w:rsid w:val="29953957"/>
    <w:rsid w:val="29991C9D"/>
    <w:rsid w:val="299B5490"/>
    <w:rsid w:val="299D74A2"/>
    <w:rsid w:val="299F163D"/>
    <w:rsid w:val="299F7F0D"/>
    <w:rsid w:val="29A10F70"/>
    <w:rsid w:val="29A12145"/>
    <w:rsid w:val="29A41924"/>
    <w:rsid w:val="29A47D92"/>
    <w:rsid w:val="29A62130"/>
    <w:rsid w:val="29A64C7D"/>
    <w:rsid w:val="29AB0504"/>
    <w:rsid w:val="29AF2E07"/>
    <w:rsid w:val="29AF3A27"/>
    <w:rsid w:val="29B00F80"/>
    <w:rsid w:val="29B1651C"/>
    <w:rsid w:val="29B24393"/>
    <w:rsid w:val="29B85F18"/>
    <w:rsid w:val="29BD5CFA"/>
    <w:rsid w:val="29BF289D"/>
    <w:rsid w:val="29C00707"/>
    <w:rsid w:val="29C04B3A"/>
    <w:rsid w:val="29C16789"/>
    <w:rsid w:val="29C30A1B"/>
    <w:rsid w:val="29C356F8"/>
    <w:rsid w:val="29C914DE"/>
    <w:rsid w:val="29CD3C9B"/>
    <w:rsid w:val="29CE4961"/>
    <w:rsid w:val="29CE4D2A"/>
    <w:rsid w:val="29CF668D"/>
    <w:rsid w:val="29D163A4"/>
    <w:rsid w:val="29D16DAB"/>
    <w:rsid w:val="29D504A9"/>
    <w:rsid w:val="29D550FD"/>
    <w:rsid w:val="29D800AE"/>
    <w:rsid w:val="29D953A8"/>
    <w:rsid w:val="29DC60D2"/>
    <w:rsid w:val="29DE3DBC"/>
    <w:rsid w:val="29DE473C"/>
    <w:rsid w:val="29DF3DD9"/>
    <w:rsid w:val="29E03690"/>
    <w:rsid w:val="29E04C18"/>
    <w:rsid w:val="29E06BBB"/>
    <w:rsid w:val="29E12D6D"/>
    <w:rsid w:val="29E71539"/>
    <w:rsid w:val="29E717F7"/>
    <w:rsid w:val="29EA57E5"/>
    <w:rsid w:val="29EF3273"/>
    <w:rsid w:val="29F529D1"/>
    <w:rsid w:val="29F67868"/>
    <w:rsid w:val="29F71598"/>
    <w:rsid w:val="29FE1B76"/>
    <w:rsid w:val="2A002DFF"/>
    <w:rsid w:val="2A0033B0"/>
    <w:rsid w:val="2A022C00"/>
    <w:rsid w:val="2A032E4A"/>
    <w:rsid w:val="2A0441CF"/>
    <w:rsid w:val="2A06030B"/>
    <w:rsid w:val="2A073C56"/>
    <w:rsid w:val="2A08536E"/>
    <w:rsid w:val="2A0C4370"/>
    <w:rsid w:val="2A107720"/>
    <w:rsid w:val="2A1249C3"/>
    <w:rsid w:val="2A1471D1"/>
    <w:rsid w:val="2A1501A5"/>
    <w:rsid w:val="2A182E99"/>
    <w:rsid w:val="2A1B0835"/>
    <w:rsid w:val="2A1B38B9"/>
    <w:rsid w:val="2A1C7852"/>
    <w:rsid w:val="2A1E0AAF"/>
    <w:rsid w:val="2A1F7914"/>
    <w:rsid w:val="2A200F02"/>
    <w:rsid w:val="2A233759"/>
    <w:rsid w:val="2A263FA3"/>
    <w:rsid w:val="2A2A4AD3"/>
    <w:rsid w:val="2A2B741D"/>
    <w:rsid w:val="2A30439A"/>
    <w:rsid w:val="2A306E78"/>
    <w:rsid w:val="2A397010"/>
    <w:rsid w:val="2A3C445C"/>
    <w:rsid w:val="2A3C4B20"/>
    <w:rsid w:val="2A3D427F"/>
    <w:rsid w:val="2A3D4AAE"/>
    <w:rsid w:val="2A3F1920"/>
    <w:rsid w:val="2A4860B1"/>
    <w:rsid w:val="2A49717A"/>
    <w:rsid w:val="2A4A429F"/>
    <w:rsid w:val="2A4C5B94"/>
    <w:rsid w:val="2A5332A9"/>
    <w:rsid w:val="2A536A42"/>
    <w:rsid w:val="2A55669D"/>
    <w:rsid w:val="2A5A4130"/>
    <w:rsid w:val="2A5B46A5"/>
    <w:rsid w:val="2A5E5D7D"/>
    <w:rsid w:val="2A613076"/>
    <w:rsid w:val="2A6332C8"/>
    <w:rsid w:val="2A646CC0"/>
    <w:rsid w:val="2A6477FA"/>
    <w:rsid w:val="2A697128"/>
    <w:rsid w:val="2A6D2063"/>
    <w:rsid w:val="2A6E0EA8"/>
    <w:rsid w:val="2A714780"/>
    <w:rsid w:val="2A790888"/>
    <w:rsid w:val="2A79507E"/>
    <w:rsid w:val="2A797565"/>
    <w:rsid w:val="2A81025C"/>
    <w:rsid w:val="2A8A1A23"/>
    <w:rsid w:val="2A8D33A9"/>
    <w:rsid w:val="2A9065D3"/>
    <w:rsid w:val="2A9265A5"/>
    <w:rsid w:val="2A9B61FF"/>
    <w:rsid w:val="2A9C4D12"/>
    <w:rsid w:val="2AA21671"/>
    <w:rsid w:val="2AA457EA"/>
    <w:rsid w:val="2AA640B9"/>
    <w:rsid w:val="2AAB7F2C"/>
    <w:rsid w:val="2AB11FB1"/>
    <w:rsid w:val="2AB72968"/>
    <w:rsid w:val="2AB82A5B"/>
    <w:rsid w:val="2AB854F4"/>
    <w:rsid w:val="2ABA31CE"/>
    <w:rsid w:val="2ABC069F"/>
    <w:rsid w:val="2ABD176A"/>
    <w:rsid w:val="2ABD60AF"/>
    <w:rsid w:val="2ABF145C"/>
    <w:rsid w:val="2AC00170"/>
    <w:rsid w:val="2AC402EE"/>
    <w:rsid w:val="2AC60342"/>
    <w:rsid w:val="2AC80A1A"/>
    <w:rsid w:val="2AC846CC"/>
    <w:rsid w:val="2AC91C25"/>
    <w:rsid w:val="2AC9444A"/>
    <w:rsid w:val="2ACB0B17"/>
    <w:rsid w:val="2ACB1AE2"/>
    <w:rsid w:val="2ACC496B"/>
    <w:rsid w:val="2ACD79D1"/>
    <w:rsid w:val="2ACE01F8"/>
    <w:rsid w:val="2ACE6220"/>
    <w:rsid w:val="2AD12BC7"/>
    <w:rsid w:val="2AD22A61"/>
    <w:rsid w:val="2AD2697C"/>
    <w:rsid w:val="2AD90B39"/>
    <w:rsid w:val="2AEB4872"/>
    <w:rsid w:val="2AEE2501"/>
    <w:rsid w:val="2AEF2022"/>
    <w:rsid w:val="2AF341CC"/>
    <w:rsid w:val="2AF73891"/>
    <w:rsid w:val="2AF83667"/>
    <w:rsid w:val="2AF86009"/>
    <w:rsid w:val="2AFB0036"/>
    <w:rsid w:val="2AFC00F3"/>
    <w:rsid w:val="2AFE2E05"/>
    <w:rsid w:val="2B0032A1"/>
    <w:rsid w:val="2B037BA2"/>
    <w:rsid w:val="2B065BAC"/>
    <w:rsid w:val="2B07641D"/>
    <w:rsid w:val="2B092E8A"/>
    <w:rsid w:val="2B096894"/>
    <w:rsid w:val="2B0B5761"/>
    <w:rsid w:val="2B0C3336"/>
    <w:rsid w:val="2B0D1DD1"/>
    <w:rsid w:val="2B0D4B3C"/>
    <w:rsid w:val="2B0E5DB9"/>
    <w:rsid w:val="2B167F7D"/>
    <w:rsid w:val="2B1865F6"/>
    <w:rsid w:val="2B1D66C4"/>
    <w:rsid w:val="2B1E58EA"/>
    <w:rsid w:val="2B234472"/>
    <w:rsid w:val="2B26234C"/>
    <w:rsid w:val="2B263AED"/>
    <w:rsid w:val="2B2962A1"/>
    <w:rsid w:val="2B2E5CE3"/>
    <w:rsid w:val="2B2F3804"/>
    <w:rsid w:val="2B2F6124"/>
    <w:rsid w:val="2B356D08"/>
    <w:rsid w:val="2B396D6C"/>
    <w:rsid w:val="2B444767"/>
    <w:rsid w:val="2B467C38"/>
    <w:rsid w:val="2B474D6A"/>
    <w:rsid w:val="2B477263"/>
    <w:rsid w:val="2B4F39E4"/>
    <w:rsid w:val="2B510DA2"/>
    <w:rsid w:val="2B526A03"/>
    <w:rsid w:val="2B53672C"/>
    <w:rsid w:val="2B5441F5"/>
    <w:rsid w:val="2B563EE5"/>
    <w:rsid w:val="2B580C09"/>
    <w:rsid w:val="2B5C5A16"/>
    <w:rsid w:val="2B600106"/>
    <w:rsid w:val="2B601C8D"/>
    <w:rsid w:val="2B607C1A"/>
    <w:rsid w:val="2B612F57"/>
    <w:rsid w:val="2B6336AE"/>
    <w:rsid w:val="2B656F12"/>
    <w:rsid w:val="2B666814"/>
    <w:rsid w:val="2B6752A6"/>
    <w:rsid w:val="2B6C2790"/>
    <w:rsid w:val="2B6D092B"/>
    <w:rsid w:val="2B6D11E4"/>
    <w:rsid w:val="2B6D3782"/>
    <w:rsid w:val="2B6F49D2"/>
    <w:rsid w:val="2B6F53F8"/>
    <w:rsid w:val="2B707734"/>
    <w:rsid w:val="2B796964"/>
    <w:rsid w:val="2B7A516B"/>
    <w:rsid w:val="2B7B70F6"/>
    <w:rsid w:val="2B7C6DAB"/>
    <w:rsid w:val="2B810E03"/>
    <w:rsid w:val="2B812E09"/>
    <w:rsid w:val="2B836A33"/>
    <w:rsid w:val="2B8545A1"/>
    <w:rsid w:val="2B865D2E"/>
    <w:rsid w:val="2B876139"/>
    <w:rsid w:val="2B891353"/>
    <w:rsid w:val="2B8970F0"/>
    <w:rsid w:val="2B9B2F81"/>
    <w:rsid w:val="2B9E42B7"/>
    <w:rsid w:val="2BA32FA5"/>
    <w:rsid w:val="2BA62AA7"/>
    <w:rsid w:val="2BA85ED7"/>
    <w:rsid w:val="2BAE56F2"/>
    <w:rsid w:val="2BAF066B"/>
    <w:rsid w:val="2BB16ABB"/>
    <w:rsid w:val="2BB35C65"/>
    <w:rsid w:val="2BB75506"/>
    <w:rsid w:val="2BB820B5"/>
    <w:rsid w:val="2BB971D5"/>
    <w:rsid w:val="2BBD56F3"/>
    <w:rsid w:val="2BC27AB0"/>
    <w:rsid w:val="2BC31C60"/>
    <w:rsid w:val="2BC61768"/>
    <w:rsid w:val="2BC731A2"/>
    <w:rsid w:val="2BC73A2E"/>
    <w:rsid w:val="2BC925C7"/>
    <w:rsid w:val="2BCD2F9B"/>
    <w:rsid w:val="2BD16B1D"/>
    <w:rsid w:val="2BD2243F"/>
    <w:rsid w:val="2BD346D7"/>
    <w:rsid w:val="2BD72A27"/>
    <w:rsid w:val="2BD91A76"/>
    <w:rsid w:val="2BE14790"/>
    <w:rsid w:val="2BE2294F"/>
    <w:rsid w:val="2BE47CA0"/>
    <w:rsid w:val="2BE55A3E"/>
    <w:rsid w:val="2BEB3CF1"/>
    <w:rsid w:val="2BEB7242"/>
    <w:rsid w:val="2BF121F2"/>
    <w:rsid w:val="2BF3172B"/>
    <w:rsid w:val="2BF62B8F"/>
    <w:rsid w:val="2BF654A0"/>
    <w:rsid w:val="2BF93D65"/>
    <w:rsid w:val="2BFA2393"/>
    <w:rsid w:val="2C001187"/>
    <w:rsid w:val="2C04387F"/>
    <w:rsid w:val="2C076150"/>
    <w:rsid w:val="2C085DC6"/>
    <w:rsid w:val="2C1019C1"/>
    <w:rsid w:val="2C190290"/>
    <w:rsid w:val="2C1C1434"/>
    <w:rsid w:val="2C1E6317"/>
    <w:rsid w:val="2C216A04"/>
    <w:rsid w:val="2C2236BA"/>
    <w:rsid w:val="2C254D31"/>
    <w:rsid w:val="2C271BD8"/>
    <w:rsid w:val="2C27318D"/>
    <w:rsid w:val="2C2956C2"/>
    <w:rsid w:val="2C2979DA"/>
    <w:rsid w:val="2C2D0F83"/>
    <w:rsid w:val="2C2F709B"/>
    <w:rsid w:val="2C3025CE"/>
    <w:rsid w:val="2C307543"/>
    <w:rsid w:val="2C342DFC"/>
    <w:rsid w:val="2C4340DD"/>
    <w:rsid w:val="2C440101"/>
    <w:rsid w:val="2C464306"/>
    <w:rsid w:val="2C4A6168"/>
    <w:rsid w:val="2C4F64A0"/>
    <w:rsid w:val="2C554963"/>
    <w:rsid w:val="2C564B78"/>
    <w:rsid w:val="2C61703C"/>
    <w:rsid w:val="2C645BD4"/>
    <w:rsid w:val="2C697ADF"/>
    <w:rsid w:val="2C6A5AE1"/>
    <w:rsid w:val="2C6C0BFB"/>
    <w:rsid w:val="2C712075"/>
    <w:rsid w:val="2C7200D1"/>
    <w:rsid w:val="2C7202EA"/>
    <w:rsid w:val="2C7318CD"/>
    <w:rsid w:val="2C750A84"/>
    <w:rsid w:val="2C753F6B"/>
    <w:rsid w:val="2C774423"/>
    <w:rsid w:val="2C796053"/>
    <w:rsid w:val="2C7F54E9"/>
    <w:rsid w:val="2C8478AB"/>
    <w:rsid w:val="2C8A535F"/>
    <w:rsid w:val="2C8B5819"/>
    <w:rsid w:val="2C923306"/>
    <w:rsid w:val="2C930EB4"/>
    <w:rsid w:val="2C98216E"/>
    <w:rsid w:val="2C995500"/>
    <w:rsid w:val="2C995BD1"/>
    <w:rsid w:val="2C9A75E5"/>
    <w:rsid w:val="2C9B0512"/>
    <w:rsid w:val="2C9D2E2C"/>
    <w:rsid w:val="2C9E5466"/>
    <w:rsid w:val="2CA71583"/>
    <w:rsid w:val="2CA7773C"/>
    <w:rsid w:val="2CA906F5"/>
    <w:rsid w:val="2CAB2E23"/>
    <w:rsid w:val="2CAF1658"/>
    <w:rsid w:val="2CB27B6C"/>
    <w:rsid w:val="2CB61AE3"/>
    <w:rsid w:val="2CB62D0B"/>
    <w:rsid w:val="2CB91653"/>
    <w:rsid w:val="2CBA3B07"/>
    <w:rsid w:val="2CBE557F"/>
    <w:rsid w:val="2CBE607D"/>
    <w:rsid w:val="2CC2177D"/>
    <w:rsid w:val="2CC32CA0"/>
    <w:rsid w:val="2CC43CFD"/>
    <w:rsid w:val="2CC80ED7"/>
    <w:rsid w:val="2CC83C78"/>
    <w:rsid w:val="2CCC4145"/>
    <w:rsid w:val="2CD10A55"/>
    <w:rsid w:val="2CD66E1C"/>
    <w:rsid w:val="2CD80F72"/>
    <w:rsid w:val="2CE60A13"/>
    <w:rsid w:val="2CE923B7"/>
    <w:rsid w:val="2CE95010"/>
    <w:rsid w:val="2CEB2BBE"/>
    <w:rsid w:val="2CEE5A73"/>
    <w:rsid w:val="2CF02307"/>
    <w:rsid w:val="2CF14728"/>
    <w:rsid w:val="2CF6331D"/>
    <w:rsid w:val="2CF67CBE"/>
    <w:rsid w:val="2CFA2DDE"/>
    <w:rsid w:val="2CFF78C1"/>
    <w:rsid w:val="2D0460A2"/>
    <w:rsid w:val="2D0A2410"/>
    <w:rsid w:val="2D0A3A24"/>
    <w:rsid w:val="2D0B2031"/>
    <w:rsid w:val="2D0B48DB"/>
    <w:rsid w:val="2D0B6498"/>
    <w:rsid w:val="2D0E2371"/>
    <w:rsid w:val="2D0E752E"/>
    <w:rsid w:val="2D0F0AAE"/>
    <w:rsid w:val="2D131C6A"/>
    <w:rsid w:val="2D147F40"/>
    <w:rsid w:val="2D1923F0"/>
    <w:rsid w:val="2D197BC6"/>
    <w:rsid w:val="2D1A2988"/>
    <w:rsid w:val="2D1B1E2E"/>
    <w:rsid w:val="2D1C7A6A"/>
    <w:rsid w:val="2D220620"/>
    <w:rsid w:val="2D2215AC"/>
    <w:rsid w:val="2D223198"/>
    <w:rsid w:val="2D22515D"/>
    <w:rsid w:val="2D23643E"/>
    <w:rsid w:val="2D251852"/>
    <w:rsid w:val="2D256FFF"/>
    <w:rsid w:val="2D2729BE"/>
    <w:rsid w:val="2D276E48"/>
    <w:rsid w:val="2D293B4D"/>
    <w:rsid w:val="2D2A223D"/>
    <w:rsid w:val="2D2B0B59"/>
    <w:rsid w:val="2D2C039C"/>
    <w:rsid w:val="2D2D59BE"/>
    <w:rsid w:val="2D30351D"/>
    <w:rsid w:val="2D336F6B"/>
    <w:rsid w:val="2D3406AA"/>
    <w:rsid w:val="2D37129F"/>
    <w:rsid w:val="2D376D65"/>
    <w:rsid w:val="2D4236DF"/>
    <w:rsid w:val="2D4406B4"/>
    <w:rsid w:val="2D443793"/>
    <w:rsid w:val="2D455FC5"/>
    <w:rsid w:val="2D4631F2"/>
    <w:rsid w:val="2D4E5020"/>
    <w:rsid w:val="2D5619AF"/>
    <w:rsid w:val="2D595C5C"/>
    <w:rsid w:val="2D5A0A54"/>
    <w:rsid w:val="2D5D2464"/>
    <w:rsid w:val="2D6070C0"/>
    <w:rsid w:val="2D6431F7"/>
    <w:rsid w:val="2D684614"/>
    <w:rsid w:val="2D6C50A6"/>
    <w:rsid w:val="2D717891"/>
    <w:rsid w:val="2D7C2664"/>
    <w:rsid w:val="2D7D005C"/>
    <w:rsid w:val="2D8272AB"/>
    <w:rsid w:val="2D857356"/>
    <w:rsid w:val="2D875FC8"/>
    <w:rsid w:val="2D88353E"/>
    <w:rsid w:val="2D8B1BF0"/>
    <w:rsid w:val="2D8C660A"/>
    <w:rsid w:val="2D93159F"/>
    <w:rsid w:val="2D960D18"/>
    <w:rsid w:val="2D97327B"/>
    <w:rsid w:val="2D976E21"/>
    <w:rsid w:val="2D9800BB"/>
    <w:rsid w:val="2DA02378"/>
    <w:rsid w:val="2DA1689E"/>
    <w:rsid w:val="2DA34439"/>
    <w:rsid w:val="2DA7634E"/>
    <w:rsid w:val="2DAA342D"/>
    <w:rsid w:val="2DAC443E"/>
    <w:rsid w:val="2DAD41DB"/>
    <w:rsid w:val="2DB87AE5"/>
    <w:rsid w:val="2DBB0DD9"/>
    <w:rsid w:val="2DBB3219"/>
    <w:rsid w:val="2DBC1A55"/>
    <w:rsid w:val="2DBC4803"/>
    <w:rsid w:val="2DBD3F63"/>
    <w:rsid w:val="2DC232AE"/>
    <w:rsid w:val="2DC47C48"/>
    <w:rsid w:val="2DC63890"/>
    <w:rsid w:val="2DC9390F"/>
    <w:rsid w:val="2DCB66A3"/>
    <w:rsid w:val="2DCC4C23"/>
    <w:rsid w:val="2DCD0656"/>
    <w:rsid w:val="2DCD61E2"/>
    <w:rsid w:val="2DCE131A"/>
    <w:rsid w:val="2DCE6BDA"/>
    <w:rsid w:val="2DCF1995"/>
    <w:rsid w:val="2DD119EF"/>
    <w:rsid w:val="2DD2636C"/>
    <w:rsid w:val="2DD95B59"/>
    <w:rsid w:val="2DE152E3"/>
    <w:rsid w:val="2DE239BE"/>
    <w:rsid w:val="2DEA6D4E"/>
    <w:rsid w:val="2DEC2F47"/>
    <w:rsid w:val="2DEF4386"/>
    <w:rsid w:val="2DF15053"/>
    <w:rsid w:val="2DF27C1A"/>
    <w:rsid w:val="2DFC3E03"/>
    <w:rsid w:val="2E0123FF"/>
    <w:rsid w:val="2E024AFB"/>
    <w:rsid w:val="2E033709"/>
    <w:rsid w:val="2E034A0D"/>
    <w:rsid w:val="2E045D2E"/>
    <w:rsid w:val="2E0E2D54"/>
    <w:rsid w:val="2E0F61B9"/>
    <w:rsid w:val="2E110110"/>
    <w:rsid w:val="2E1257DA"/>
    <w:rsid w:val="2E126796"/>
    <w:rsid w:val="2E142A8F"/>
    <w:rsid w:val="2E162F92"/>
    <w:rsid w:val="2E17209F"/>
    <w:rsid w:val="2E1E1F7C"/>
    <w:rsid w:val="2E1E4D96"/>
    <w:rsid w:val="2E2C14B5"/>
    <w:rsid w:val="2E2C681A"/>
    <w:rsid w:val="2E2E11F8"/>
    <w:rsid w:val="2E2F0D34"/>
    <w:rsid w:val="2E2F3F5E"/>
    <w:rsid w:val="2E3020C0"/>
    <w:rsid w:val="2E314F9E"/>
    <w:rsid w:val="2E353F7C"/>
    <w:rsid w:val="2E3742EE"/>
    <w:rsid w:val="2E375A45"/>
    <w:rsid w:val="2E3F5E97"/>
    <w:rsid w:val="2E4136BD"/>
    <w:rsid w:val="2E417378"/>
    <w:rsid w:val="2E442009"/>
    <w:rsid w:val="2E4933AD"/>
    <w:rsid w:val="2E50317E"/>
    <w:rsid w:val="2E5679CA"/>
    <w:rsid w:val="2E5C0653"/>
    <w:rsid w:val="2E5E6E16"/>
    <w:rsid w:val="2E5F5B05"/>
    <w:rsid w:val="2E610FE1"/>
    <w:rsid w:val="2E6129B1"/>
    <w:rsid w:val="2E6303CE"/>
    <w:rsid w:val="2E663232"/>
    <w:rsid w:val="2E6A6555"/>
    <w:rsid w:val="2E6B1DD8"/>
    <w:rsid w:val="2E6C2CC4"/>
    <w:rsid w:val="2E6C76FB"/>
    <w:rsid w:val="2E707CA8"/>
    <w:rsid w:val="2E746DA9"/>
    <w:rsid w:val="2E760204"/>
    <w:rsid w:val="2E765809"/>
    <w:rsid w:val="2E7A0DE6"/>
    <w:rsid w:val="2E7A44B5"/>
    <w:rsid w:val="2E7D154E"/>
    <w:rsid w:val="2E846705"/>
    <w:rsid w:val="2E862F6E"/>
    <w:rsid w:val="2E882CD0"/>
    <w:rsid w:val="2E883D59"/>
    <w:rsid w:val="2E8D2FDC"/>
    <w:rsid w:val="2E8F134E"/>
    <w:rsid w:val="2E96484D"/>
    <w:rsid w:val="2E9731AE"/>
    <w:rsid w:val="2E9965C5"/>
    <w:rsid w:val="2E9A2C01"/>
    <w:rsid w:val="2E9C743E"/>
    <w:rsid w:val="2E9E0E41"/>
    <w:rsid w:val="2EA47569"/>
    <w:rsid w:val="2EA47593"/>
    <w:rsid w:val="2EB14097"/>
    <w:rsid w:val="2EB161CF"/>
    <w:rsid w:val="2EB5194F"/>
    <w:rsid w:val="2EB628AA"/>
    <w:rsid w:val="2EB66BD9"/>
    <w:rsid w:val="2EBD0D34"/>
    <w:rsid w:val="2EC116AC"/>
    <w:rsid w:val="2EC66178"/>
    <w:rsid w:val="2EC83D7B"/>
    <w:rsid w:val="2ECD3A81"/>
    <w:rsid w:val="2ECD4DE4"/>
    <w:rsid w:val="2ECD4ED9"/>
    <w:rsid w:val="2ECE276D"/>
    <w:rsid w:val="2ED07CC1"/>
    <w:rsid w:val="2ED35254"/>
    <w:rsid w:val="2ED530F5"/>
    <w:rsid w:val="2ED87438"/>
    <w:rsid w:val="2EDB7E85"/>
    <w:rsid w:val="2EE16276"/>
    <w:rsid w:val="2EE91BDF"/>
    <w:rsid w:val="2EEB36A1"/>
    <w:rsid w:val="2EF03BF0"/>
    <w:rsid w:val="2EF13BD1"/>
    <w:rsid w:val="2EF25C8A"/>
    <w:rsid w:val="2EF93A68"/>
    <w:rsid w:val="2EFB3F5A"/>
    <w:rsid w:val="2EFC3A82"/>
    <w:rsid w:val="2EFE64B1"/>
    <w:rsid w:val="2EFF115A"/>
    <w:rsid w:val="2F073E6D"/>
    <w:rsid w:val="2F0831D9"/>
    <w:rsid w:val="2F0C55D4"/>
    <w:rsid w:val="2F173125"/>
    <w:rsid w:val="2F191D85"/>
    <w:rsid w:val="2F1A140B"/>
    <w:rsid w:val="2F1D0BC0"/>
    <w:rsid w:val="2F200B2C"/>
    <w:rsid w:val="2F2244CB"/>
    <w:rsid w:val="2F281077"/>
    <w:rsid w:val="2F283B36"/>
    <w:rsid w:val="2F2B3BB4"/>
    <w:rsid w:val="2F2E4B8E"/>
    <w:rsid w:val="2F2F4F7A"/>
    <w:rsid w:val="2F2F60CB"/>
    <w:rsid w:val="2F353FE2"/>
    <w:rsid w:val="2F374D32"/>
    <w:rsid w:val="2F3F4B46"/>
    <w:rsid w:val="2F3F57B5"/>
    <w:rsid w:val="2F4163B1"/>
    <w:rsid w:val="2F4314D2"/>
    <w:rsid w:val="2F460EE1"/>
    <w:rsid w:val="2F49069A"/>
    <w:rsid w:val="2F4C6C26"/>
    <w:rsid w:val="2F4F016F"/>
    <w:rsid w:val="2F511D7A"/>
    <w:rsid w:val="2F5132F9"/>
    <w:rsid w:val="2F5151F8"/>
    <w:rsid w:val="2F517ED6"/>
    <w:rsid w:val="2F557CC7"/>
    <w:rsid w:val="2F57070B"/>
    <w:rsid w:val="2F577AF7"/>
    <w:rsid w:val="2F5D2289"/>
    <w:rsid w:val="2F5D7E79"/>
    <w:rsid w:val="2F5F31AA"/>
    <w:rsid w:val="2F611100"/>
    <w:rsid w:val="2F672FC0"/>
    <w:rsid w:val="2F6A6174"/>
    <w:rsid w:val="2F6B544F"/>
    <w:rsid w:val="2F6F22FA"/>
    <w:rsid w:val="2F6F4F5E"/>
    <w:rsid w:val="2F78782D"/>
    <w:rsid w:val="2F7C476A"/>
    <w:rsid w:val="2F843F6B"/>
    <w:rsid w:val="2F851F0F"/>
    <w:rsid w:val="2F896137"/>
    <w:rsid w:val="2F8A3B5F"/>
    <w:rsid w:val="2F8A4154"/>
    <w:rsid w:val="2F8C1E85"/>
    <w:rsid w:val="2F8E29D6"/>
    <w:rsid w:val="2F8F1B0D"/>
    <w:rsid w:val="2F93239F"/>
    <w:rsid w:val="2F945160"/>
    <w:rsid w:val="2F946F4C"/>
    <w:rsid w:val="2F97455D"/>
    <w:rsid w:val="2F984068"/>
    <w:rsid w:val="2F986D7C"/>
    <w:rsid w:val="2F9942B5"/>
    <w:rsid w:val="2F9A6E29"/>
    <w:rsid w:val="2F9C0EF6"/>
    <w:rsid w:val="2FAB60A9"/>
    <w:rsid w:val="2FB141EE"/>
    <w:rsid w:val="2FB82FDD"/>
    <w:rsid w:val="2FB95574"/>
    <w:rsid w:val="2FBB526D"/>
    <w:rsid w:val="2FC2217A"/>
    <w:rsid w:val="2FC2649D"/>
    <w:rsid w:val="2FC56BF7"/>
    <w:rsid w:val="2FC86BB2"/>
    <w:rsid w:val="2FCB35F2"/>
    <w:rsid w:val="2FCB3EF3"/>
    <w:rsid w:val="2FCC7E0B"/>
    <w:rsid w:val="2FCD62DF"/>
    <w:rsid w:val="2FCE6555"/>
    <w:rsid w:val="2FD121FC"/>
    <w:rsid w:val="2FD3214B"/>
    <w:rsid w:val="2FD9399B"/>
    <w:rsid w:val="2FD96257"/>
    <w:rsid w:val="2FDB251B"/>
    <w:rsid w:val="2FDE5642"/>
    <w:rsid w:val="2FE17A2C"/>
    <w:rsid w:val="2FE60373"/>
    <w:rsid w:val="2FE66B63"/>
    <w:rsid w:val="2FE66C75"/>
    <w:rsid w:val="2FE70846"/>
    <w:rsid w:val="2FE76B62"/>
    <w:rsid w:val="2FEB1478"/>
    <w:rsid w:val="2FF2347B"/>
    <w:rsid w:val="2FF2670C"/>
    <w:rsid w:val="2FF26857"/>
    <w:rsid w:val="2FF84514"/>
    <w:rsid w:val="2FFC4EAA"/>
    <w:rsid w:val="300154F0"/>
    <w:rsid w:val="300370B0"/>
    <w:rsid w:val="3004414A"/>
    <w:rsid w:val="300655B7"/>
    <w:rsid w:val="300664F9"/>
    <w:rsid w:val="300831C9"/>
    <w:rsid w:val="30087E80"/>
    <w:rsid w:val="300A2B90"/>
    <w:rsid w:val="300B6FCA"/>
    <w:rsid w:val="301023CD"/>
    <w:rsid w:val="301133F1"/>
    <w:rsid w:val="30137830"/>
    <w:rsid w:val="30162CFA"/>
    <w:rsid w:val="30185B01"/>
    <w:rsid w:val="302151CD"/>
    <w:rsid w:val="30232B4D"/>
    <w:rsid w:val="302426A1"/>
    <w:rsid w:val="30246054"/>
    <w:rsid w:val="30280266"/>
    <w:rsid w:val="302B5140"/>
    <w:rsid w:val="302E438D"/>
    <w:rsid w:val="30380EAB"/>
    <w:rsid w:val="303C1BF3"/>
    <w:rsid w:val="30411C7B"/>
    <w:rsid w:val="3041780C"/>
    <w:rsid w:val="30436919"/>
    <w:rsid w:val="30465464"/>
    <w:rsid w:val="304B390C"/>
    <w:rsid w:val="304C25DB"/>
    <w:rsid w:val="304F1099"/>
    <w:rsid w:val="30514A1E"/>
    <w:rsid w:val="30597B0C"/>
    <w:rsid w:val="305E48FC"/>
    <w:rsid w:val="30613288"/>
    <w:rsid w:val="30626FC0"/>
    <w:rsid w:val="306300DE"/>
    <w:rsid w:val="306325A1"/>
    <w:rsid w:val="30657FEF"/>
    <w:rsid w:val="30665863"/>
    <w:rsid w:val="30686F77"/>
    <w:rsid w:val="306B45A6"/>
    <w:rsid w:val="306D6F5A"/>
    <w:rsid w:val="306E50AF"/>
    <w:rsid w:val="30714ED6"/>
    <w:rsid w:val="30740892"/>
    <w:rsid w:val="307678F8"/>
    <w:rsid w:val="307A0A9D"/>
    <w:rsid w:val="307B79B5"/>
    <w:rsid w:val="307D6351"/>
    <w:rsid w:val="307E3C0C"/>
    <w:rsid w:val="307E42AA"/>
    <w:rsid w:val="30806D13"/>
    <w:rsid w:val="30847485"/>
    <w:rsid w:val="308521EC"/>
    <w:rsid w:val="30891C11"/>
    <w:rsid w:val="308C5892"/>
    <w:rsid w:val="308C6A3E"/>
    <w:rsid w:val="308D3035"/>
    <w:rsid w:val="308F7BC1"/>
    <w:rsid w:val="30903EFA"/>
    <w:rsid w:val="30921FF4"/>
    <w:rsid w:val="30936C01"/>
    <w:rsid w:val="309507F4"/>
    <w:rsid w:val="30981437"/>
    <w:rsid w:val="3098229A"/>
    <w:rsid w:val="30992728"/>
    <w:rsid w:val="309A789B"/>
    <w:rsid w:val="30A263D3"/>
    <w:rsid w:val="30A27A50"/>
    <w:rsid w:val="30A602E7"/>
    <w:rsid w:val="30A74353"/>
    <w:rsid w:val="30A80497"/>
    <w:rsid w:val="30B15D02"/>
    <w:rsid w:val="30B23EEF"/>
    <w:rsid w:val="30B76E8B"/>
    <w:rsid w:val="30BF3672"/>
    <w:rsid w:val="30C044D7"/>
    <w:rsid w:val="30C04D8B"/>
    <w:rsid w:val="30C832BF"/>
    <w:rsid w:val="30CA4359"/>
    <w:rsid w:val="30CC7431"/>
    <w:rsid w:val="30CD24F8"/>
    <w:rsid w:val="30CF0C35"/>
    <w:rsid w:val="30D3332C"/>
    <w:rsid w:val="30D521A4"/>
    <w:rsid w:val="30D57C97"/>
    <w:rsid w:val="30DA1758"/>
    <w:rsid w:val="30DC0B9E"/>
    <w:rsid w:val="30DC1028"/>
    <w:rsid w:val="30DF55E0"/>
    <w:rsid w:val="30E0003B"/>
    <w:rsid w:val="30E9512B"/>
    <w:rsid w:val="30E97CF6"/>
    <w:rsid w:val="30EA4214"/>
    <w:rsid w:val="30EC140D"/>
    <w:rsid w:val="30F05EFD"/>
    <w:rsid w:val="30F215C4"/>
    <w:rsid w:val="30F35DF6"/>
    <w:rsid w:val="30F62CE4"/>
    <w:rsid w:val="30F70433"/>
    <w:rsid w:val="30F9184E"/>
    <w:rsid w:val="30FF2009"/>
    <w:rsid w:val="30FF4DC7"/>
    <w:rsid w:val="31005A5C"/>
    <w:rsid w:val="31050F74"/>
    <w:rsid w:val="31097B0D"/>
    <w:rsid w:val="310E4A83"/>
    <w:rsid w:val="311C13D6"/>
    <w:rsid w:val="311F0157"/>
    <w:rsid w:val="31260811"/>
    <w:rsid w:val="31292511"/>
    <w:rsid w:val="312937E1"/>
    <w:rsid w:val="312B3EDE"/>
    <w:rsid w:val="312B6849"/>
    <w:rsid w:val="3135376B"/>
    <w:rsid w:val="31357142"/>
    <w:rsid w:val="31396077"/>
    <w:rsid w:val="313B0295"/>
    <w:rsid w:val="313D2E63"/>
    <w:rsid w:val="3140258B"/>
    <w:rsid w:val="3141552C"/>
    <w:rsid w:val="314444D8"/>
    <w:rsid w:val="3147059B"/>
    <w:rsid w:val="3148266D"/>
    <w:rsid w:val="314844B7"/>
    <w:rsid w:val="314C4442"/>
    <w:rsid w:val="314C7481"/>
    <w:rsid w:val="314E5923"/>
    <w:rsid w:val="314E5F5F"/>
    <w:rsid w:val="314E61E9"/>
    <w:rsid w:val="31500AE6"/>
    <w:rsid w:val="31502255"/>
    <w:rsid w:val="31506788"/>
    <w:rsid w:val="315314C7"/>
    <w:rsid w:val="31537F24"/>
    <w:rsid w:val="31544B2B"/>
    <w:rsid w:val="31553DD6"/>
    <w:rsid w:val="315823F5"/>
    <w:rsid w:val="31587142"/>
    <w:rsid w:val="315C0F40"/>
    <w:rsid w:val="31646987"/>
    <w:rsid w:val="316F1D69"/>
    <w:rsid w:val="3175044E"/>
    <w:rsid w:val="3175108E"/>
    <w:rsid w:val="31772F72"/>
    <w:rsid w:val="317B2941"/>
    <w:rsid w:val="317D25E3"/>
    <w:rsid w:val="317D393F"/>
    <w:rsid w:val="317F5E39"/>
    <w:rsid w:val="318302C8"/>
    <w:rsid w:val="318373BA"/>
    <w:rsid w:val="31871F9C"/>
    <w:rsid w:val="318721E5"/>
    <w:rsid w:val="31940103"/>
    <w:rsid w:val="319871DC"/>
    <w:rsid w:val="319B22F8"/>
    <w:rsid w:val="319D720A"/>
    <w:rsid w:val="319E29E3"/>
    <w:rsid w:val="319E3673"/>
    <w:rsid w:val="31A14D33"/>
    <w:rsid w:val="31A46104"/>
    <w:rsid w:val="31A4693F"/>
    <w:rsid w:val="31A600FA"/>
    <w:rsid w:val="31A60D69"/>
    <w:rsid w:val="31A843A2"/>
    <w:rsid w:val="31A91908"/>
    <w:rsid w:val="31A95FE3"/>
    <w:rsid w:val="31AD3AE2"/>
    <w:rsid w:val="31AF181D"/>
    <w:rsid w:val="31B21D87"/>
    <w:rsid w:val="31B26129"/>
    <w:rsid w:val="31B563FA"/>
    <w:rsid w:val="31BA2D82"/>
    <w:rsid w:val="31BC5975"/>
    <w:rsid w:val="31BE400D"/>
    <w:rsid w:val="31C13EFF"/>
    <w:rsid w:val="31C16E90"/>
    <w:rsid w:val="31C46BC1"/>
    <w:rsid w:val="31C7659E"/>
    <w:rsid w:val="31C95634"/>
    <w:rsid w:val="31CB201B"/>
    <w:rsid w:val="31CE22DC"/>
    <w:rsid w:val="31D24432"/>
    <w:rsid w:val="31D267AE"/>
    <w:rsid w:val="31D33856"/>
    <w:rsid w:val="31D577DA"/>
    <w:rsid w:val="31D74AA5"/>
    <w:rsid w:val="31DA6332"/>
    <w:rsid w:val="31DA7EF8"/>
    <w:rsid w:val="31DC5BFD"/>
    <w:rsid w:val="31DD61CF"/>
    <w:rsid w:val="31E246BF"/>
    <w:rsid w:val="31E26EDA"/>
    <w:rsid w:val="31E956D3"/>
    <w:rsid w:val="31EE7092"/>
    <w:rsid w:val="31F001B9"/>
    <w:rsid w:val="31F13B3F"/>
    <w:rsid w:val="31F24430"/>
    <w:rsid w:val="31F30581"/>
    <w:rsid w:val="31F77FF7"/>
    <w:rsid w:val="31F97660"/>
    <w:rsid w:val="31FA1FE7"/>
    <w:rsid w:val="31FD5FF8"/>
    <w:rsid w:val="320015F8"/>
    <w:rsid w:val="32051233"/>
    <w:rsid w:val="32072F0A"/>
    <w:rsid w:val="320E4865"/>
    <w:rsid w:val="32126FAF"/>
    <w:rsid w:val="32133232"/>
    <w:rsid w:val="3215219F"/>
    <w:rsid w:val="32176E85"/>
    <w:rsid w:val="32197748"/>
    <w:rsid w:val="32265131"/>
    <w:rsid w:val="322D640E"/>
    <w:rsid w:val="322F278E"/>
    <w:rsid w:val="32333AA7"/>
    <w:rsid w:val="323747DC"/>
    <w:rsid w:val="323B441D"/>
    <w:rsid w:val="323B7F2B"/>
    <w:rsid w:val="323F20CC"/>
    <w:rsid w:val="32446ADB"/>
    <w:rsid w:val="32503A2C"/>
    <w:rsid w:val="32513046"/>
    <w:rsid w:val="32542B5B"/>
    <w:rsid w:val="32554710"/>
    <w:rsid w:val="325B2E53"/>
    <w:rsid w:val="325C5EDF"/>
    <w:rsid w:val="326B5AA2"/>
    <w:rsid w:val="326C024D"/>
    <w:rsid w:val="326E4BB5"/>
    <w:rsid w:val="326F202A"/>
    <w:rsid w:val="327173DA"/>
    <w:rsid w:val="32753E13"/>
    <w:rsid w:val="32761F36"/>
    <w:rsid w:val="327D0688"/>
    <w:rsid w:val="32825F35"/>
    <w:rsid w:val="32881CC6"/>
    <w:rsid w:val="328874F9"/>
    <w:rsid w:val="328C135D"/>
    <w:rsid w:val="328D3A5F"/>
    <w:rsid w:val="328D6974"/>
    <w:rsid w:val="328F2AEF"/>
    <w:rsid w:val="329050BC"/>
    <w:rsid w:val="329134FB"/>
    <w:rsid w:val="32935CA3"/>
    <w:rsid w:val="32996AB0"/>
    <w:rsid w:val="329D1536"/>
    <w:rsid w:val="32A13D18"/>
    <w:rsid w:val="32A25BA8"/>
    <w:rsid w:val="32A30A7F"/>
    <w:rsid w:val="32A465CE"/>
    <w:rsid w:val="32AA13DC"/>
    <w:rsid w:val="32AE4E4F"/>
    <w:rsid w:val="32B617B7"/>
    <w:rsid w:val="32B77812"/>
    <w:rsid w:val="32B9128E"/>
    <w:rsid w:val="32B94B68"/>
    <w:rsid w:val="32B94CA6"/>
    <w:rsid w:val="32BD57DE"/>
    <w:rsid w:val="32C1295C"/>
    <w:rsid w:val="32C30FF5"/>
    <w:rsid w:val="32C522D1"/>
    <w:rsid w:val="32CA3011"/>
    <w:rsid w:val="32CE124B"/>
    <w:rsid w:val="32D16AEB"/>
    <w:rsid w:val="32D55837"/>
    <w:rsid w:val="32D753E0"/>
    <w:rsid w:val="32DB1F8A"/>
    <w:rsid w:val="32DE1267"/>
    <w:rsid w:val="32E00680"/>
    <w:rsid w:val="32EB6810"/>
    <w:rsid w:val="32EC02AA"/>
    <w:rsid w:val="32EC4093"/>
    <w:rsid w:val="32F02D53"/>
    <w:rsid w:val="32F320AC"/>
    <w:rsid w:val="32F65D72"/>
    <w:rsid w:val="32F71A5C"/>
    <w:rsid w:val="32F75F3A"/>
    <w:rsid w:val="32F76C72"/>
    <w:rsid w:val="32F8569D"/>
    <w:rsid w:val="32F903EE"/>
    <w:rsid w:val="32FA2BEE"/>
    <w:rsid w:val="32FD6D07"/>
    <w:rsid w:val="330046E2"/>
    <w:rsid w:val="3303159A"/>
    <w:rsid w:val="33047A81"/>
    <w:rsid w:val="330576AC"/>
    <w:rsid w:val="33081C60"/>
    <w:rsid w:val="3309291E"/>
    <w:rsid w:val="330951EE"/>
    <w:rsid w:val="330A0445"/>
    <w:rsid w:val="330F6E3C"/>
    <w:rsid w:val="33110063"/>
    <w:rsid w:val="33187832"/>
    <w:rsid w:val="331948DB"/>
    <w:rsid w:val="331B290C"/>
    <w:rsid w:val="331B7D17"/>
    <w:rsid w:val="33215AC8"/>
    <w:rsid w:val="3321729B"/>
    <w:rsid w:val="33230415"/>
    <w:rsid w:val="33294749"/>
    <w:rsid w:val="332B5D49"/>
    <w:rsid w:val="332B789E"/>
    <w:rsid w:val="332E4C8B"/>
    <w:rsid w:val="332F366F"/>
    <w:rsid w:val="332F6F63"/>
    <w:rsid w:val="33305109"/>
    <w:rsid w:val="333061CB"/>
    <w:rsid w:val="333267A7"/>
    <w:rsid w:val="33342180"/>
    <w:rsid w:val="3336192B"/>
    <w:rsid w:val="33372798"/>
    <w:rsid w:val="333740AD"/>
    <w:rsid w:val="3338267D"/>
    <w:rsid w:val="33384738"/>
    <w:rsid w:val="3339784D"/>
    <w:rsid w:val="333B2493"/>
    <w:rsid w:val="333D5F13"/>
    <w:rsid w:val="333D6B9F"/>
    <w:rsid w:val="33421C62"/>
    <w:rsid w:val="334A3042"/>
    <w:rsid w:val="334D61BE"/>
    <w:rsid w:val="33507976"/>
    <w:rsid w:val="33547E56"/>
    <w:rsid w:val="33551A50"/>
    <w:rsid w:val="3356271A"/>
    <w:rsid w:val="3357444F"/>
    <w:rsid w:val="335C77CD"/>
    <w:rsid w:val="335D3CA5"/>
    <w:rsid w:val="336127B4"/>
    <w:rsid w:val="33633D3A"/>
    <w:rsid w:val="3364467E"/>
    <w:rsid w:val="336476E6"/>
    <w:rsid w:val="3365758F"/>
    <w:rsid w:val="336626AC"/>
    <w:rsid w:val="3367050F"/>
    <w:rsid w:val="33674ECF"/>
    <w:rsid w:val="336853DC"/>
    <w:rsid w:val="33692300"/>
    <w:rsid w:val="3372071B"/>
    <w:rsid w:val="3379622D"/>
    <w:rsid w:val="337B1F9F"/>
    <w:rsid w:val="338111AD"/>
    <w:rsid w:val="338239A9"/>
    <w:rsid w:val="33833814"/>
    <w:rsid w:val="33855458"/>
    <w:rsid w:val="338C44D2"/>
    <w:rsid w:val="338E0D00"/>
    <w:rsid w:val="33923B94"/>
    <w:rsid w:val="33953BEB"/>
    <w:rsid w:val="3397324C"/>
    <w:rsid w:val="339C65E8"/>
    <w:rsid w:val="339D3F44"/>
    <w:rsid w:val="33A14A48"/>
    <w:rsid w:val="33A15DC3"/>
    <w:rsid w:val="33AA31A9"/>
    <w:rsid w:val="33AC0409"/>
    <w:rsid w:val="33AD5B00"/>
    <w:rsid w:val="33AE68C5"/>
    <w:rsid w:val="33C0494D"/>
    <w:rsid w:val="33CB4080"/>
    <w:rsid w:val="33D80866"/>
    <w:rsid w:val="33DD4173"/>
    <w:rsid w:val="33DF031A"/>
    <w:rsid w:val="33E12983"/>
    <w:rsid w:val="33E32E06"/>
    <w:rsid w:val="33E3529A"/>
    <w:rsid w:val="33E35B6F"/>
    <w:rsid w:val="33E63DB7"/>
    <w:rsid w:val="33E92A50"/>
    <w:rsid w:val="33EF383A"/>
    <w:rsid w:val="33F311B7"/>
    <w:rsid w:val="33F67AAC"/>
    <w:rsid w:val="33F71C83"/>
    <w:rsid w:val="33F730C9"/>
    <w:rsid w:val="33F97531"/>
    <w:rsid w:val="340258F0"/>
    <w:rsid w:val="340305BA"/>
    <w:rsid w:val="34047C0B"/>
    <w:rsid w:val="34070E0D"/>
    <w:rsid w:val="34073EDB"/>
    <w:rsid w:val="34076152"/>
    <w:rsid w:val="34091B9D"/>
    <w:rsid w:val="340F45D2"/>
    <w:rsid w:val="341526E3"/>
    <w:rsid w:val="3415437A"/>
    <w:rsid w:val="341616BB"/>
    <w:rsid w:val="34166A98"/>
    <w:rsid w:val="341935CB"/>
    <w:rsid w:val="341A29B7"/>
    <w:rsid w:val="341A2A5A"/>
    <w:rsid w:val="341D153F"/>
    <w:rsid w:val="341E1574"/>
    <w:rsid w:val="341E77C3"/>
    <w:rsid w:val="34206A0B"/>
    <w:rsid w:val="34285499"/>
    <w:rsid w:val="342A6974"/>
    <w:rsid w:val="342E4A5B"/>
    <w:rsid w:val="34344758"/>
    <w:rsid w:val="343521A4"/>
    <w:rsid w:val="343A7A64"/>
    <w:rsid w:val="343B0738"/>
    <w:rsid w:val="343B4D4F"/>
    <w:rsid w:val="34412BDD"/>
    <w:rsid w:val="3443262D"/>
    <w:rsid w:val="34433F81"/>
    <w:rsid w:val="34452351"/>
    <w:rsid w:val="344D1288"/>
    <w:rsid w:val="344E5FF7"/>
    <w:rsid w:val="344E63B2"/>
    <w:rsid w:val="34517D79"/>
    <w:rsid w:val="34526530"/>
    <w:rsid w:val="34535F21"/>
    <w:rsid w:val="345609ED"/>
    <w:rsid w:val="34570FE3"/>
    <w:rsid w:val="34596971"/>
    <w:rsid w:val="345B19C2"/>
    <w:rsid w:val="346076EB"/>
    <w:rsid w:val="346269FF"/>
    <w:rsid w:val="34646A81"/>
    <w:rsid w:val="346531FD"/>
    <w:rsid w:val="346551D1"/>
    <w:rsid w:val="346556CB"/>
    <w:rsid w:val="346633EB"/>
    <w:rsid w:val="346E6BBC"/>
    <w:rsid w:val="346E7C34"/>
    <w:rsid w:val="34706161"/>
    <w:rsid w:val="34712E24"/>
    <w:rsid w:val="34732D35"/>
    <w:rsid w:val="34754687"/>
    <w:rsid w:val="347F64CC"/>
    <w:rsid w:val="34823579"/>
    <w:rsid w:val="3489612F"/>
    <w:rsid w:val="348A3112"/>
    <w:rsid w:val="348C44A8"/>
    <w:rsid w:val="34944B6D"/>
    <w:rsid w:val="349D6502"/>
    <w:rsid w:val="349D6DAA"/>
    <w:rsid w:val="349E65B2"/>
    <w:rsid w:val="34A202D0"/>
    <w:rsid w:val="34A32AD3"/>
    <w:rsid w:val="34A37033"/>
    <w:rsid w:val="34AE089C"/>
    <w:rsid w:val="34AE7D9C"/>
    <w:rsid w:val="34B32C51"/>
    <w:rsid w:val="34B46EC8"/>
    <w:rsid w:val="34B56F10"/>
    <w:rsid w:val="34B57D10"/>
    <w:rsid w:val="34B731FB"/>
    <w:rsid w:val="34BC3D22"/>
    <w:rsid w:val="34BD424C"/>
    <w:rsid w:val="34BD78DF"/>
    <w:rsid w:val="34C24106"/>
    <w:rsid w:val="34C37BB4"/>
    <w:rsid w:val="34C43367"/>
    <w:rsid w:val="34C501BE"/>
    <w:rsid w:val="34C64083"/>
    <w:rsid w:val="34C804D5"/>
    <w:rsid w:val="34CB48BC"/>
    <w:rsid w:val="34D15EA5"/>
    <w:rsid w:val="34D41013"/>
    <w:rsid w:val="34D72081"/>
    <w:rsid w:val="34DA05E8"/>
    <w:rsid w:val="34DF7FF2"/>
    <w:rsid w:val="34E01022"/>
    <w:rsid w:val="34EB4435"/>
    <w:rsid w:val="34EC2FC1"/>
    <w:rsid w:val="34EC7F17"/>
    <w:rsid w:val="34EE72D6"/>
    <w:rsid w:val="34F24787"/>
    <w:rsid w:val="34F611A5"/>
    <w:rsid w:val="34FA1A96"/>
    <w:rsid w:val="34FC655D"/>
    <w:rsid w:val="35004D5B"/>
    <w:rsid w:val="350166B3"/>
    <w:rsid w:val="3502210C"/>
    <w:rsid w:val="35030056"/>
    <w:rsid w:val="35051064"/>
    <w:rsid w:val="350627CB"/>
    <w:rsid w:val="350A731F"/>
    <w:rsid w:val="350B2686"/>
    <w:rsid w:val="350B49F6"/>
    <w:rsid w:val="350B6761"/>
    <w:rsid w:val="351149D7"/>
    <w:rsid w:val="35140B84"/>
    <w:rsid w:val="3517286D"/>
    <w:rsid w:val="351D6E41"/>
    <w:rsid w:val="35201009"/>
    <w:rsid w:val="352212C9"/>
    <w:rsid w:val="352473A3"/>
    <w:rsid w:val="352769CE"/>
    <w:rsid w:val="352D1B9E"/>
    <w:rsid w:val="35387749"/>
    <w:rsid w:val="35387FD7"/>
    <w:rsid w:val="35391EFD"/>
    <w:rsid w:val="353935DF"/>
    <w:rsid w:val="353A1E43"/>
    <w:rsid w:val="353B3706"/>
    <w:rsid w:val="353F3F5A"/>
    <w:rsid w:val="3540628D"/>
    <w:rsid w:val="35417AB5"/>
    <w:rsid w:val="35492555"/>
    <w:rsid w:val="354B6655"/>
    <w:rsid w:val="354C4731"/>
    <w:rsid w:val="354E7FF2"/>
    <w:rsid w:val="354F519C"/>
    <w:rsid w:val="35503E4B"/>
    <w:rsid w:val="35540E82"/>
    <w:rsid w:val="35577AE3"/>
    <w:rsid w:val="355B7E1B"/>
    <w:rsid w:val="355C480F"/>
    <w:rsid w:val="355C6FAA"/>
    <w:rsid w:val="355E420D"/>
    <w:rsid w:val="355E45C8"/>
    <w:rsid w:val="35626906"/>
    <w:rsid w:val="356440FC"/>
    <w:rsid w:val="35695BF8"/>
    <w:rsid w:val="356E3ABC"/>
    <w:rsid w:val="35717E02"/>
    <w:rsid w:val="357C2F05"/>
    <w:rsid w:val="357D1827"/>
    <w:rsid w:val="35801889"/>
    <w:rsid w:val="35810FEE"/>
    <w:rsid w:val="35815DB4"/>
    <w:rsid w:val="35874F3E"/>
    <w:rsid w:val="358A49DD"/>
    <w:rsid w:val="358C21A8"/>
    <w:rsid w:val="35946A4A"/>
    <w:rsid w:val="3595583E"/>
    <w:rsid w:val="359D54E1"/>
    <w:rsid w:val="35A02ED1"/>
    <w:rsid w:val="35A952DD"/>
    <w:rsid w:val="35AB08C9"/>
    <w:rsid w:val="35AC5773"/>
    <w:rsid w:val="35B13021"/>
    <w:rsid w:val="35B628EC"/>
    <w:rsid w:val="35BC620C"/>
    <w:rsid w:val="35BD3B89"/>
    <w:rsid w:val="35C10137"/>
    <w:rsid w:val="35C10A19"/>
    <w:rsid w:val="35C16C70"/>
    <w:rsid w:val="35D06632"/>
    <w:rsid w:val="35D258A7"/>
    <w:rsid w:val="35D315CE"/>
    <w:rsid w:val="35D36B8A"/>
    <w:rsid w:val="35D504A4"/>
    <w:rsid w:val="35D91213"/>
    <w:rsid w:val="35DD6DD6"/>
    <w:rsid w:val="35E364B0"/>
    <w:rsid w:val="35E76B10"/>
    <w:rsid w:val="35EE1E5D"/>
    <w:rsid w:val="35F60134"/>
    <w:rsid w:val="35F750F4"/>
    <w:rsid w:val="35F81FC6"/>
    <w:rsid w:val="35FB7787"/>
    <w:rsid w:val="35FC6535"/>
    <w:rsid w:val="35FF54F6"/>
    <w:rsid w:val="36021FE3"/>
    <w:rsid w:val="3602681A"/>
    <w:rsid w:val="36030D71"/>
    <w:rsid w:val="360359A6"/>
    <w:rsid w:val="36061E4B"/>
    <w:rsid w:val="36067F3A"/>
    <w:rsid w:val="36071D12"/>
    <w:rsid w:val="36090DE8"/>
    <w:rsid w:val="360F3753"/>
    <w:rsid w:val="36120A00"/>
    <w:rsid w:val="36133279"/>
    <w:rsid w:val="36136009"/>
    <w:rsid w:val="361427DB"/>
    <w:rsid w:val="36147871"/>
    <w:rsid w:val="36186DB4"/>
    <w:rsid w:val="36193C61"/>
    <w:rsid w:val="361B1468"/>
    <w:rsid w:val="361B60F4"/>
    <w:rsid w:val="361C1992"/>
    <w:rsid w:val="36210AB9"/>
    <w:rsid w:val="3622413B"/>
    <w:rsid w:val="36295BD9"/>
    <w:rsid w:val="362C6714"/>
    <w:rsid w:val="362D2AA6"/>
    <w:rsid w:val="362E49B5"/>
    <w:rsid w:val="36326D50"/>
    <w:rsid w:val="3636309C"/>
    <w:rsid w:val="363E6AAC"/>
    <w:rsid w:val="363F4F82"/>
    <w:rsid w:val="363F52E4"/>
    <w:rsid w:val="364532B6"/>
    <w:rsid w:val="36476BD3"/>
    <w:rsid w:val="364A6506"/>
    <w:rsid w:val="364D1C0A"/>
    <w:rsid w:val="364E1A0F"/>
    <w:rsid w:val="364F293E"/>
    <w:rsid w:val="364F756D"/>
    <w:rsid w:val="3650251F"/>
    <w:rsid w:val="36574C14"/>
    <w:rsid w:val="365B25B7"/>
    <w:rsid w:val="365D5FF4"/>
    <w:rsid w:val="36602175"/>
    <w:rsid w:val="36653D00"/>
    <w:rsid w:val="36654E47"/>
    <w:rsid w:val="36744A5A"/>
    <w:rsid w:val="367924CA"/>
    <w:rsid w:val="367D4A44"/>
    <w:rsid w:val="367D5FEE"/>
    <w:rsid w:val="3680653D"/>
    <w:rsid w:val="36863C59"/>
    <w:rsid w:val="368B1A86"/>
    <w:rsid w:val="368C5B86"/>
    <w:rsid w:val="368D5996"/>
    <w:rsid w:val="368E27FC"/>
    <w:rsid w:val="36913DE9"/>
    <w:rsid w:val="36930D53"/>
    <w:rsid w:val="36932F22"/>
    <w:rsid w:val="36941FF9"/>
    <w:rsid w:val="3699436E"/>
    <w:rsid w:val="369A2027"/>
    <w:rsid w:val="369C415E"/>
    <w:rsid w:val="36A06DFC"/>
    <w:rsid w:val="36AF2599"/>
    <w:rsid w:val="36B0103D"/>
    <w:rsid w:val="36B35D0B"/>
    <w:rsid w:val="36B727F6"/>
    <w:rsid w:val="36BA4192"/>
    <w:rsid w:val="36BC1081"/>
    <w:rsid w:val="36BC4DAA"/>
    <w:rsid w:val="36BD7C95"/>
    <w:rsid w:val="36BF3522"/>
    <w:rsid w:val="36C10E2E"/>
    <w:rsid w:val="36C55B31"/>
    <w:rsid w:val="36C650DF"/>
    <w:rsid w:val="36CD0EA0"/>
    <w:rsid w:val="36CD36BC"/>
    <w:rsid w:val="36D256EC"/>
    <w:rsid w:val="36D32D8D"/>
    <w:rsid w:val="36D54C09"/>
    <w:rsid w:val="36D54C50"/>
    <w:rsid w:val="36D60F9E"/>
    <w:rsid w:val="36D76C58"/>
    <w:rsid w:val="36D7752A"/>
    <w:rsid w:val="36DB0811"/>
    <w:rsid w:val="36DB62B0"/>
    <w:rsid w:val="36DC6FC1"/>
    <w:rsid w:val="36DD7444"/>
    <w:rsid w:val="36DF1BE6"/>
    <w:rsid w:val="36E34336"/>
    <w:rsid w:val="36E42E1E"/>
    <w:rsid w:val="36E819A7"/>
    <w:rsid w:val="36E95C3B"/>
    <w:rsid w:val="36EB54A7"/>
    <w:rsid w:val="36EB710B"/>
    <w:rsid w:val="36F3240D"/>
    <w:rsid w:val="36F42831"/>
    <w:rsid w:val="36F76159"/>
    <w:rsid w:val="36F810B6"/>
    <w:rsid w:val="36F83BA8"/>
    <w:rsid w:val="36FB03B6"/>
    <w:rsid w:val="36FC539F"/>
    <w:rsid w:val="36FF2CBB"/>
    <w:rsid w:val="37004C1A"/>
    <w:rsid w:val="370118C6"/>
    <w:rsid w:val="37023CF1"/>
    <w:rsid w:val="3703440E"/>
    <w:rsid w:val="37076B5C"/>
    <w:rsid w:val="370A42BE"/>
    <w:rsid w:val="370B7B35"/>
    <w:rsid w:val="371228B3"/>
    <w:rsid w:val="37133CFF"/>
    <w:rsid w:val="37182E23"/>
    <w:rsid w:val="37193346"/>
    <w:rsid w:val="371C27D5"/>
    <w:rsid w:val="371C27EC"/>
    <w:rsid w:val="371D5C64"/>
    <w:rsid w:val="372175E6"/>
    <w:rsid w:val="37245C8B"/>
    <w:rsid w:val="37252AA0"/>
    <w:rsid w:val="37262D99"/>
    <w:rsid w:val="37281028"/>
    <w:rsid w:val="372D1441"/>
    <w:rsid w:val="372D3557"/>
    <w:rsid w:val="37302F16"/>
    <w:rsid w:val="37331D4A"/>
    <w:rsid w:val="37343928"/>
    <w:rsid w:val="37351FCB"/>
    <w:rsid w:val="37370F14"/>
    <w:rsid w:val="37404F27"/>
    <w:rsid w:val="37454242"/>
    <w:rsid w:val="37461A41"/>
    <w:rsid w:val="37462E61"/>
    <w:rsid w:val="374648B3"/>
    <w:rsid w:val="37484267"/>
    <w:rsid w:val="37496AFD"/>
    <w:rsid w:val="374C2761"/>
    <w:rsid w:val="374C56CA"/>
    <w:rsid w:val="374D1765"/>
    <w:rsid w:val="374D7503"/>
    <w:rsid w:val="374E7B88"/>
    <w:rsid w:val="374F77DC"/>
    <w:rsid w:val="37511887"/>
    <w:rsid w:val="375402D4"/>
    <w:rsid w:val="375443C2"/>
    <w:rsid w:val="3757085C"/>
    <w:rsid w:val="375806D2"/>
    <w:rsid w:val="375B2675"/>
    <w:rsid w:val="375C057D"/>
    <w:rsid w:val="3765520F"/>
    <w:rsid w:val="37691FF6"/>
    <w:rsid w:val="37697579"/>
    <w:rsid w:val="376E4350"/>
    <w:rsid w:val="37740635"/>
    <w:rsid w:val="377B687D"/>
    <w:rsid w:val="378017C1"/>
    <w:rsid w:val="37876ED3"/>
    <w:rsid w:val="37892BAE"/>
    <w:rsid w:val="378A7C0E"/>
    <w:rsid w:val="378B199C"/>
    <w:rsid w:val="378B221A"/>
    <w:rsid w:val="378D5FD4"/>
    <w:rsid w:val="37945963"/>
    <w:rsid w:val="3798514C"/>
    <w:rsid w:val="379931C7"/>
    <w:rsid w:val="379C3DCE"/>
    <w:rsid w:val="379D0FCF"/>
    <w:rsid w:val="37A03804"/>
    <w:rsid w:val="37A074CB"/>
    <w:rsid w:val="37A11BA3"/>
    <w:rsid w:val="37A26AA0"/>
    <w:rsid w:val="37A32D24"/>
    <w:rsid w:val="37A45C1C"/>
    <w:rsid w:val="37A71A89"/>
    <w:rsid w:val="37A934B2"/>
    <w:rsid w:val="37AA048D"/>
    <w:rsid w:val="37AA0FB5"/>
    <w:rsid w:val="37AD1D11"/>
    <w:rsid w:val="37AD52E8"/>
    <w:rsid w:val="37B23BE6"/>
    <w:rsid w:val="37B407D1"/>
    <w:rsid w:val="37B47188"/>
    <w:rsid w:val="37B51030"/>
    <w:rsid w:val="37B56BBA"/>
    <w:rsid w:val="37B64A0D"/>
    <w:rsid w:val="37B85312"/>
    <w:rsid w:val="37B865B2"/>
    <w:rsid w:val="37BA69A3"/>
    <w:rsid w:val="37BC435A"/>
    <w:rsid w:val="37BE4FF1"/>
    <w:rsid w:val="37BE7604"/>
    <w:rsid w:val="37BF2EFC"/>
    <w:rsid w:val="37C75770"/>
    <w:rsid w:val="37CD333C"/>
    <w:rsid w:val="37CD7A2F"/>
    <w:rsid w:val="37CE5C73"/>
    <w:rsid w:val="37CF2C66"/>
    <w:rsid w:val="37D13D24"/>
    <w:rsid w:val="37D3670B"/>
    <w:rsid w:val="37D70B9F"/>
    <w:rsid w:val="37D807AB"/>
    <w:rsid w:val="37E12559"/>
    <w:rsid w:val="37E21A5F"/>
    <w:rsid w:val="37E50DF5"/>
    <w:rsid w:val="37ED0B82"/>
    <w:rsid w:val="37ED2113"/>
    <w:rsid w:val="37F02401"/>
    <w:rsid w:val="37F041FA"/>
    <w:rsid w:val="37F503BB"/>
    <w:rsid w:val="37F533ED"/>
    <w:rsid w:val="37FA65B7"/>
    <w:rsid w:val="37FE12DF"/>
    <w:rsid w:val="37FE68C8"/>
    <w:rsid w:val="38024F5C"/>
    <w:rsid w:val="38027FF3"/>
    <w:rsid w:val="38041A47"/>
    <w:rsid w:val="38097271"/>
    <w:rsid w:val="380B6CCB"/>
    <w:rsid w:val="380C2DE4"/>
    <w:rsid w:val="380D685E"/>
    <w:rsid w:val="38115A2C"/>
    <w:rsid w:val="381303A8"/>
    <w:rsid w:val="381669DA"/>
    <w:rsid w:val="38190834"/>
    <w:rsid w:val="381B3E62"/>
    <w:rsid w:val="3821799F"/>
    <w:rsid w:val="38243C3E"/>
    <w:rsid w:val="382B27EB"/>
    <w:rsid w:val="382F59F4"/>
    <w:rsid w:val="38306842"/>
    <w:rsid w:val="38330110"/>
    <w:rsid w:val="38386CAF"/>
    <w:rsid w:val="383D58A1"/>
    <w:rsid w:val="383D7891"/>
    <w:rsid w:val="383E4277"/>
    <w:rsid w:val="38476008"/>
    <w:rsid w:val="384C3A66"/>
    <w:rsid w:val="384D2098"/>
    <w:rsid w:val="384F0CE1"/>
    <w:rsid w:val="38526D3E"/>
    <w:rsid w:val="385501C1"/>
    <w:rsid w:val="385A2AA6"/>
    <w:rsid w:val="38633E37"/>
    <w:rsid w:val="38634A69"/>
    <w:rsid w:val="38676021"/>
    <w:rsid w:val="38710E7D"/>
    <w:rsid w:val="387268EB"/>
    <w:rsid w:val="387302CC"/>
    <w:rsid w:val="38745368"/>
    <w:rsid w:val="3875404F"/>
    <w:rsid w:val="38754DD4"/>
    <w:rsid w:val="38767678"/>
    <w:rsid w:val="38795AEC"/>
    <w:rsid w:val="387C2E0F"/>
    <w:rsid w:val="387D73CA"/>
    <w:rsid w:val="388252CB"/>
    <w:rsid w:val="38844579"/>
    <w:rsid w:val="388812BE"/>
    <w:rsid w:val="388B0636"/>
    <w:rsid w:val="388B68E3"/>
    <w:rsid w:val="388D3109"/>
    <w:rsid w:val="388E70EA"/>
    <w:rsid w:val="389072D6"/>
    <w:rsid w:val="389A5CAA"/>
    <w:rsid w:val="389A76BB"/>
    <w:rsid w:val="389E493D"/>
    <w:rsid w:val="389E5C82"/>
    <w:rsid w:val="38A226C7"/>
    <w:rsid w:val="38A37DFC"/>
    <w:rsid w:val="38A553BE"/>
    <w:rsid w:val="38A7727A"/>
    <w:rsid w:val="38A83575"/>
    <w:rsid w:val="38A94B31"/>
    <w:rsid w:val="38B25491"/>
    <w:rsid w:val="38B53845"/>
    <w:rsid w:val="38B86576"/>
    <w:rsid w:val="38B9314D"/>
    <w:rsid w:val="38C00C0D"/>
    <w:rsid w:val="38C14700"/>
    <w:rsid w:val="38C25F24"/>
    <w:rsid w:val="38C7058A"/>
    <w:rsid w:val="38CC6172"/>
    <w:rsid w:val="38D2549A"/>
    <w:rsid w:val="38D34B87"/>
    <w:rsid w:val="38D63757"/>
    <w:rsid w:val="38DC7894"/>
    <w:rsid w:val="38E053D6"/>
    <w:rsid w:val="38E13F7B"/>
    <w:rsid w:val="38E979B9"/>
    <w:rsid w:val="38EB0BCA"/>
    <w:rsid w:val="38F128A6"/>
    <w:rsid w:val="38F26B33"/>
    <w:rsid w:val="38F2765C"/>
    <w:rsid w:val="38F405F7"/>
    <w:rsid w:val="38F42916"/>
    <w:rsid w:val="38F63FDC"/>
    <w:rsid w:val="38F872D7"/>
    <w:rsid w:val="39026272"/>
    <w:rsid w:val="3903369D"/>
    <w:rsid w:val="390359A2"/>
    <w:rsid w:val="39052E13"/>
    <w:rsid w:val="39055908"/>
    <w:rsid w:val="39067B6E"/>
    <w:rsid w:val="390C7ACE"/>
    <w:rsid w:val="39102A87"/>
    <w:rsid w:val="39133367"/>
    <w:rsid w:val="391472EF"/>
    <w:rsid w:val="39151877"/>
    <w:rsid w:val="39172896"/>
    <w:rsid w:val="391741AE"/>
    <w:rsid w:val="391A4A36"/>
    <w:rsid w:val="391B6E97"/>
    <w:rsid w:val="391E0C7F"/>
    <w:rsid w:val="39215DC0"/>
    <w:rsid w:val="39216D8A"/>
    <w:rsid w:val="39224228"/>
    <w:rsid w:val="3926538F"/>
    <w:rsid w:val="39297E79"/>
    <w:rsid w:val="392A4929"/>
    <w:rsid w:val="392F5242"/>
    <w:rsid w:val="39326A14"/>
    <w:rsid w:val="39326EE9"/>
    <w:rsid w:val="39356347"/>
    <w:rsid w:val="39362FF6"/>
    <w:rsid w:val="39380B6C"/>
    <w:rsid w:val="39383FFF"/>
    <w:rsid w:val="393C1076"/>
    <w:rsid w:val="393C1647"/>
    <w:rsid w:val="393C554A"/>
    <w:rsid w:val="39415CA6"/>
    <w:rsid w:val="394321D5"/>
    <w:rsid w:val="3946777C"/>
    <w:rsid w:val="394B6AC4"/>
    <w:rsid w:val="394C3FBC"/>
    <w:rsid w:val="39567889"/>
    <w:rsid w:val="39574E95"/>
    <w:rsid w:val="395A626B"/>
    <w:rsid w:val="395B03ED"/>
    <w:rsid w:val="395D58F0"/>
    <w:rsid w:val="395D6445"/>
    <w:rsid w:val="395D7FF9"/>
    <w:rsid w:val="39652774"/>
    <w:rsid w:val="396B697E"/>
    <w:rsid w:val="396D6FA5"/>
    <w:rsid w:val="39702DA6"/>
    <w:rsid w:val="3970394C"/>
    <w:rsid w:val="39755157"/>
    <w:rsid w:val="39770E5C"/>
    <w:rsid w:val="39787DCF"/>
    <w:rsid w:val="397B48B7"/>
    <w:rsid w:val="3983164F"/>
    <w:rsid w:val="39837A82"/>
    <w:rsid w:val="39850F39"/>
    <w:rsid w:val="3985599A"/>
    <w:rsid w:val="39867513"/>
    <w:rsid w:val="39875750"/>
    <w:rsid w:val="398A41A2"/>
    <w:rsid w:val="399731B5"/>
    <w:rsid w:val="39985693"/>
    <w:rsid w:val="39992C0C"/>
    <w:rsid w:val="399A1F32"/>
    <w:rsid w:val="399E3E3C"/>
    <w:rsid w:val="399F72E5"/>
    <w:rsid w:val="39A228D5"/>
    <w:rsid w:val="39A246AC"/>
    <w:rsid w:val="39A6428B"/>
    <w:rsid w:val="39A74C75"/>
    <w:rsid w:val="39A7572E"/>
    <w:rsid w:val="39AB2FA5"/>
    <w:rsid w:val="39AC7803"/>
    <w:rsid w:val="39AE309F"/>
    <w:rsid w:val="39AE4554"/>
    <w:rsid w:val="39B34748"/>
    <w:rsid w:val="39B737D7"/>
    <w:rsid w:val="39B77DCC"/>
    <w:rsid w:val="39BA46CA"/>
    <w:rsid w:val="39BB4EB7"/>
    <w:rsid w:val="39BF0FCD"/>
    <w:rsid w:val="39C140B1"/>
    <w:rsid w:val="39CB4652"/>
    <w:rsid w:val="39CB77E3"/>
    <w:rsid w:val="39CD55D7"/>
    <w:rsid w:val="39D00601"/>
    <w:rsid w:val="39D02A41"/>
    <w:rsid w:val="39D23F3D"/>
    <w:rsid w:val="39D33952"/>
    <w:rsid w:val="39D33AE5"/>
    <w:rsid w:val="39D52332"/>
    <w:rsid w:val="39D77B19"/>
    <w:rsid w:val="39DC1AD1"/>
    <w:rsid w:val="39DD1F1C"/>
    <w:rsid w:val="39E206B6"/>
    <w:rsid w:val="39E74DE9"/>
    <w:rsid w:val="39EB782F"/>
    <w:rsid w:val="39ED76C4"/>
    <w:rsid w:val="39F16687"/>
    <w:rsid w:val="39F30AAE"/>
    <w:rsid w:val="39F30E4A"/>
    <w:rsid w:val="39FB0A37"/>
    <w:rsid w:val="39FD2F83"/>
    <w:rsid w:val="39FE671C"/>
    <w:rsid w:val="3A032347"/>
    <w:rsid w:val="3A0649B3"/>
    <w:rsid w:val="3A077F6F"/>
    <w:rsid w:val="3A0A41F9"/>
    <w:rsid w:val="3A0C00A5"/>
    <w:rsid w:val="3A0C22CF"/>
    <w:rsid w:val="3A123E9A"/>
    <w:rsid w:val="3A1424C3"/>
    <w:rsid w:val="3A1516D7"/>
    <w:rsid w:val="3A1811CA"/>
    <w:rsid w:val="3A1B5535"/>
    <w:rsid w:val="3A1D5E04"/>
    <w:rsid w:val="3A233A2A"/>
    <w:rsid w:val="3A2401A3"/>
    <w:rsid w:val="3A2546AE"/>
    <w:rsid w:val="3A256536"/>
    <w:rsid w:val="3A25738C"/>
    <w:rsid w:val="3A282D73"/>
    <w:rsid w:val="3A285D07"/>
    <w:rsid w:val="3A2B472B"/>
    <w:rsid w:val="3A2D7AA6"/>
    <w:rsid w:val="3A306AC1"/>
    <w:rsid w:val="3A30708B"/>
    <w:rsid w:val="3A312685"/>
    <w:rsid w:val="3A334F26"/>
    <w:rsid w:val="3A3614E9"/>
    <w:rsid w:val="3A3F7D3A"/>
    <w:rsid w:val="3A405F4E"/>
    <w:rsid w:val="3A464001"/>
    <w:rsid w:val="3A4A20D4"/>
    <w:rsid w:val="3A4D1D55"/>
    <w:rsid w:val="3A4F53D3"/>
    <w:rsid w:val="3A5107B1"/>
    <w:rsid w:val="3A525CE9"/>
    <w:rsid w:val="3A5330AF"/>
    <w:rsid w:val="3A57344C"/>
    <w:rsid w:val="3A5A0B96"/>
    <w:rsid w:val="3A5A1332"/>
    <w:rsid w:val="3A5A6AB0"/>
    <w:rsid w:val="3A5A7F73"/>
    <w:rsid w:val="3A5C0363"/>
    <w:rsid w:val="3A5E61CE"/>
    <w:rsid w:val="3A600BE3"/>
    <w:rsid w:val="3A603F1C"/>
    <w:rsid w:val="3A647C73"/>
    <w:rsid w:val="3A6C1637"/>
    <w:rsid w:val="3A770DC0"/>
    <w:rsid w:val="3A780002"/>
    <w:rsid w:val="3A8133E4"/>
    <w:rsid w:val="3A836FFC"/>
    <w:rsid w:val="3A843252"/>
    <w:rsid w:val="3A862ED3"/>
    <w:rsid w:val="3A864CD7"/>
    <w:rsid w:val="3A8B740E"/>
    <w:rsid w:val="3A8D5AB9"/>
    <w:rsid w:val="3A8E70BC"/>
    <w:rsid w:val="3A8F024B"/>
    <w:rsid w:val="3A911683"/>
    <w:rsid w:val="3A9362D6"/>
    <w:rsid w:val="3A951F6E"/>
    <w:rsid w:val="3A952D91"/>
    <w:rsid w:val="3A973DB2"/>
    <w:rsid w:val="3A9936EB"/>
    <w:rsid w:val="3A9B441F"/>
    <w:rsid w:val="3A9B4D51"/>
    <w:rsid w:val="3A9E0C01"/>
    <w:rsid w:val="3A9E2C2F"/>
    <w:rsid w:val="3A9F43A8"/>
    <w:rsid w:val="3AA17C6E"/>
    <w:rsid w:val="3AA77E3B"/>
    <w:rsid w:val="3AA93971"/>
    <w:rsid w:val="3AAF5D66"/>
    <w:rsid w:val="3AB25613"/>
    <w:rsid w:val="3AB74B00"/>
    <w:rsid w:val="3AB92F18"/>
    <w:rsid w:val="3AB9622A"/>
    <w:rsid w:val="3AB97E60"/>
    <w:rsid w:val="3ABA0B73"/>
    <w:rsid w:val="3ABC091C"/>
    <w:rsid w:val="3AC249CC"/>
    <w:rsid w:val="3AC308AA"/>
    <w:rsid w:val="3AC51465"/>
    <w:rsid w:val="3AC81123"/>
    <w:rsid w:val="3ACB55DE"/>
    <w:rsid w:val="3ACC7E99"/>
    <w:rsid w:val="3AD53ACC"/>
    <w:rsid w:val="3AD7131B"/>
    <w:rsid w:val="3AD82A7A"/>
    <w:rsid w:val="3AD902A9"/>
    <w:rsid w:val="3ADA1BB8"/>
    <w:rsid w:val="3ADB2B4F"/>
    <w:rsid w:val="3AE52781"/>
    <w:rsid w:val="3AE622EC"/>
    <w:rsid w:val="3AEC3707"/>
    <w:rsid w:val="3AEC4376"/>
    <w:rsid w:val="3AEE3F71"/>
    <w:rsid w:val="3AF32CED"/>
    <w:rsid w:val="3AF34AB4"/>
    <w:rsid w:val="3AF6122E"/>
    <w:rsid w:val="3AF94275"/>
    <w:rsid w:val="3AFA2C8D"/>
    <w:rsid w:val="3AFA7F96"/>
    <w:rsid w:val="3AFC278C"/>
    <w:rsid w:val="3B004108"/>
    <w:rsid w:val="3B031030"/>
    <w:rsid w:val="3B057A4E"/>
    <w:rsid w:val="3B0A55F9"/>
    <w:rsid w:val="3B121024"/>
    <w:rsid w:val="3B131F75"/>
    <w:rsid w:val="3B147C59"/>
    <w:rsid w:val="3B155145"/>
    <w:rsid w:val="3B1C0AE0"/>
    <w:rsid w:val="3B2031E6"/>
    <w:rsid w:val="3B21027F"/>
    <w:rsid w:val="3B2115CE"/>
    <w:rsid w:val="3B2241F5"/>
    <w:rsid w:val="3B2B4C28"/>
    <w:rsid w:val="3B2E4262"/>
    <w:rsid w:val="3B2F49EA"/>
    <w:rsid w:val="3B307349"/>
    <w:rsid w:val="3B34055C"/>
    <w:rsid w:val="3B371BE1"/>
    <w:rsid w:val="3B3E3468"/>
    <w:rsid w:val="3B3F62B9"/>
    <w:rsid w:val="3B421FAB"/>
    <w:rsid w:val="3B42755D"/>
    <w:rsid w:val="3B47037E"/>
    <w:rsid w:val="3B474C6B"/>
    <w:rsid w:val="3B495D3E"/>
    <w:rsid w:val="3B4B56D8"/>
    <w:rsid w:val="3B4E19BA"/>
    <w:rsid w:val="3B4E1B39"/>
    <w:rsid w:val="3B501781"/>
    <w:rsid w:val="3B51162A"/>
    <w:rsid w:val="3B546799"/>
    <w:rsid w:val="3B553568"/>
    <w:rsid w:val="3B55534A"/>
    <w:rsid w:val="3B57494B"/>
    <w:rsid w:val="3B59476E"/>
    <w:rsid w:val="3B5C2729"/>
    <w:rsid w:val="3B5D224D"/>
    <w:rsid w:val="3B5E437F"/>
    <w:rsid w:val="3B5F174B"/>
    <w:rsid w:val="3B5F7A06"/>
    <w:rsid w:val="3B604133"/>
    <w:rsid w:val="3B6050B2"/>
    <w:rsid w:val="3B6261E3"/>
    <w:rsid w:val="3B6561AA"/>
    <w:rsid w:val="3B666BF4"/>
    <w:rsid w:val="3B6C24FA"/>
    <w:rsid w:val="3B6F2A24"/>
    <w:rsid w:val="3B7221FF"/>
    <w:rsid w:val="3B733E85"/>
    <w:rsid w:val="3B744EB9"/>
    <w:rsid w:val="3B7467F6"/>
    <w:rsid w:val="3B783C86"/>
    <w:rsid w:val="3B822052"/>
    <w:rsid w:val="3B8B540A"/>
    <w:rsid w:val="3B8C326A"/>
    <w:rsid w:val="3B8D78E4"/>
    <w:rsid w:val="3B8E1927"/>
    <w:rsid w:val="3B8E6C16"/>
    <w:rsid w:val="3B906605"/>
    <w:rsid w:val="3B931024"/>
    <w:rsid w:val="3B9335CB"/>
    <w:rsid w:val="3B9478AD"/>
    <w:rsid w:val="3B973D85"/>
    <w:rsid w:val="3B974387"/>
    <w:rsid w:val="3B984FCD"/>
    <w:rsid w:val="3B9A1576"/>
    <w:rsid w:val="3B9F58DB"/>
    <w:rsid w:val="3BA427E3"/>
    <w:rsid w:val="3BA63779"/>
    <w:rsid w:val="3BA874C8"/>
    <w:rsid w:val="3BAA2345"/>
    <w:rsid w:val="3BAC7A3F"/>
    <w:rsid w:val="3BAD7B15"/>
    <w:rsid w:val="3BAF4C11"/>
    <w:rsid w:val="3BB07A0E"/>
    <w:rsid w:val="3BB17382"/>
    <w:rsid w:val="3BB4423B"/>
    <w:rsid w:val="3BB7614F"/>
    <w:rsid w:val="3BBC4DCB"/>
    <w:rsid w:val="3BBD0EEE"/>
    <w:rsid w:val="3BBE7050"/>
    <w:rsid w:val="3BBF4D2C"/>
    <w:rsid w:val="3BC108CC"/>
    <w:rsid w:val="3BC177E2"/>
    <w:rsid w:val="3BC31791"/>
    <w:rsid w:val="3BC902D5"/>
    <w:rsid w:val="3BCA44F5"/>
    <w:rsid w:val="3BCE72DD"/>
    <w:rsid w:val="3BD12070"/>
    <w:rsid w:val="3BD17343"/>
    <w:rsid w:val="3BD3434B"/>
    <w:rsid w:val="3BD64E2C"/>
    <w:rsid w:val="3BD65347"/>
    <w:rsid w:val="3BD76941"/>
    <w:rsid w:val="3BD779B7"/>
    <w:rsid w:val="3BD83E07"/>
    <w:rsid w:val="3BDE52B9"/>
    <w:rsid w:val="3BDF68B3"/>
    <w:rsid w:val="3BE01AF8"/>
    <w:rsid w:val="3BE073B6"/>
    <w:rsid w:val="3BE4109E"/>
    <w:rsid w:val="3BE73208"/>
    <w:rsid w:val="3BE97E10"/>
    <w:rsid w:val="3BEB392F"/>
    <w:rsid w:val="3BEB734E"/>
    <w:rsid w:val="3BF13ABF"/>
    <w:rsid w:val="3BF20EFE"/>
    <w:rsid w:val="3BF27FAE"/>
    <w:rsid w:val="3BF71A35"/>
    <w:rsid w:val="3BF779B7"/>
    <w:rsid w:val="3BFF3971"/>
    <w:rsid w:val="3BFF55A3"/>
    <w:rsid w:val="3C005B97"/>
    <w:rsid w:val="3C031530"/>
    <w:rsid w:val="3C065DBA"/>
    <w:rsid w:val="3C0A1674"/>
    <w:rsid w:val="3C0C42E3"/>
    <w:rsid w:val="3C0F0D4B"/>
    <w:rsid w:val="3C0F15AE"/>
    <w:rsid w:val="3C155E7E"/>
    <w:rsid w:val="3C1613A1"/>
    <w:rsid w:val="3C1B03EC"/>
    <w:rsid w:val="3C1D471C"/>
    <w:rsid w:val="3C263095"/>
    <w:rsid w:val="3C2737B9"/>
    <w:rsid w:val="3C277491"/>
    <w:rsid w:val="3C2B1AFE"/>
    <w:rsid w:val="3C2E3411"/>
    <w:rsid w:val="3C2F18E0"/>
    <w:rsid w:val="3C302A5B"/>
    <w:rsid w:val="3C30511B"/>
    <w:rsid w:val="3C312E03"/>
    <w:rsid w:val="3C3476E2"/>
    <w:rsid w:val="3C365F11"/>
    <w:rsid w:val="3C381E25"/>
    <w:rsid w:val="3C3A4BEC"/>
    <w:rsid w:val="3C3B57F9"/>
    <w:rsid w:val="3C3C077B"/>
    <w:rsid w:val="3C3E2680"/>
    <w:rsid w:val="3C3E41FC"/>
    <w:rsid w:val="3C3E5EF2"/>
    <w:rsid w:val="3C457728"/>
    <w:rsid w:val="3C491D05"/>
    <w:rsid w:val="3C4A667C"/>
    <w:rsid w:val="3C4B7C63"/>
    <w:rsid w:val="3C4C0D37"/>
    <w:rsid w:val="3C4D70F8"/>
    <w:rsid w:val="3C4D737F"/>
    <w:rsid w:val="3C502485"/>
    <w:rsid w:val="3C555DC3"/>
    <w:rsid w:val="3C5560A3"/>
    <w:rsid w:val="3C5760F5"/>
    <w:rsid w:val="3C582462"/>
    <w:rsid w:val="3C5F0294"/>
    <w:rsid w:val="3C6036B6"/>
    <w:rsid w:val="3C615AD9"/>
    <w:rsid w:val="3C6217BA"/>
    <w:rsid w:val="3C6405AD"/>
    <w:rsid w:val="3C660670"/>
    <w:rsid w:val="3C68169F"/>
    <w:rsid w:val="3C6912CC"/>
    <w:rsid w:val="3C6B78E2"/>
    <w:rsid w:val="3C6C358B"/>
    <w:rsid w:val="3C6D0B94"/>
    <w:rsid w:val="3C6E2D99"/>
    <w:rsid w:val="3C6E49E3"/>
    <w:rsid w:val="3C6F5053"/>
    <w:rsid w:val="3C7832BA"/>
    <w:rsid w:val="3C7B570F"/>
    <w:rsid w:val="3C7C25F7"/>
    <w:rsid w:val="3C7E502D"/>
    <w:rsid w:val="3C8326F9"/>
    <w:rsid w:val="3C877B9C"/>
    <w:rsid w:val="3C8821DC"/>
    <w:rsid w:val="3C8A426F"/>
    <w:rsid w:val="3C8A5353"/>
    <w:rsid w:val="3C8D4B33"/>
    <w:rsid w:val="3C8E6330"/>
    <w:rsid w:val="3C92742A"/>
    <w:rsid w:val="3C9372E0"/>
    <w:rsid w:val="3C9434DB"/>
    <w:rsid w:val="3C9613FF"/>
    <w:rsid w:val="3C9777D0"/>
    <w:rsid w:val="3C9A233C"/>
    <w:rsid w:val="3CA03194"/>
    <w:rsid w:val="3CA204F1"/>
    <w:rsid w:val="3CA65FA1"/>
    <w:rsid w:val="3CA87A8D"/>
    <w:rsid w:val="3CAC708B"/>
    <w:rsid w:val="3CB56004"/>
    <w:rsid w:val="3CB84B35"/>
    <w:rsid w:val="3CBC301E"/>
    <w:rsid w:val="3CBC3171"/>
    <w:rsid w:val="3CC32607"/>
    <w:rsid w:val="3CC53C3B"/>
    <w:rsid w:val="3CC65D75"/>
    <w:rsid w:val="3CCC06BD"/>
    <w:rsid w:val="3CCE09DF"/>
    <w:rsid w:val="3CCE111F"/>
    <w:rsid w:val="3CCF320A"/>
    <w:rsid w:val="3CD551DE"/>
    <w:rsid w:val="3CD56C3E"/>
    <w:rsid w:val="3CD60C69"/>
    <w:rsid w:val="3CD66E58"/>
    <w:rsid w:val="3CD83F90"/>
    <w:rsid w:val="3CD962B8"/>
    <w:rsid w:val="3CDA52A9"/>
    <w:rsid w:val="3CDE4E0A"/>
    <w:rsid w:val="3CDE575D"/>
    <w:rsid w:val="3CDE5B4B"/>
    <w:rsid w:val="3CE40F20"/>
    <w:rsid w:val="3CE75512"/>
    <w:rsid w:val="3CE82AB6"/>
    <w:rsid w:val="3CEF3615"/>
    <w:rsid w:val="3CF24EED"/>
    <w:rsid w:val="3CF40835"/>
    <w:rsid w:val="3CF45260"/>
    <w:rsid w:val="3CF815E0"/>
    <w:rsid w:val="3CFA13E2"/>
    <w:rsid w:val="3CFD545A"/>
    <w:rsid w:val="3CFE2F93"/>
    <w:rsid w:val="3CFE3D9D"/>
    <w:rsid w:val="3CFF37C1"/>
    <w:rsid w:val="3D011BDA"/>
    <w:rsid w:val="3D034552"/>
    <w:rsid w:val="3D052F70"/>
    <w:rsid w:val="3D0914DF"/>
    <w:rsid w:val="3D0A20C2"/>
    <w:rsid w:val="3D0C4322"/>
    <w:rsid w:val="3D0E0D44"/>
    <w:rsid w:val="3D0E4D44"/>
    <w:rsid w:val="3D1121FD"/>
    <w:rsid w:val="3D137BEB"/>
    <w:rsid w:val="3D151A64"/>
    <w:rsid w:val="3D166B80"/>
    <w:rsid w:val="3D194088"/>
    <w:rsid w:val="3D1D3E2B"/>
    <w:rsid w:val="3D2165A2"/>
    <w:rsid w:val="3D30758F"/>
    <w:rsid w:val="3D325B7A"/>
    <w:rsid w:val="3D3A6065"/>
    <w:rsid w:val="3D3E0FCC"/>
    <w:rsid w:val="3D426C76"/>
    <w:rsid w:val="3D4B1DDE"/>
    <w:rsid w:val="3D4F1338"/>
    <w:rsid w:val="3D521D9F"/>
    <w:rsid w:val="3D533A43"/>
    <w:rsid w:val="3D545385"/>
    <w:rsid w:val="3D5815F8"/>
    <w:rsid w:val="3D5C4BA9"/>
    <w:rsid w:val="3D5F55D8"/>
    <w:rsid w:val="3D61297E"/>
    <w:rsid w:val="3D620EF9"/>
    <w:rsid w:val="3D693476"/>
    <w:rsid w:val="3D6A0FFE"/>
    <w:rsid w:val="3D6B1177"/>
    <w:rsid w:val="3D6C24B8"/>
    <w:rsid w:val="3D7060E0"/>
    <w:rsid w:val="3D744943"/>
    <w:rsid w:val="3D752F81"/>
    <w:rsid w:val="3D757D21"/>
    <w:rsid w:val="3D773F29"/>
    <w:rsid w:val="3D7918C3"/>
    <w:rsid w:val="3D8040E9"/>
    <w:rsid w:val="3D830326"/>
    <w:rsid w:val="3D85425D"/>
    <w:rsid w:val="3D860A62"/>
    <w:rsid w:val="3D8C44C6"/>
    <w:rsid w:val="3D8D56A6"/>
    <w:rsid w:val="3D8D6F80"/>
    <w:rsid w:val="3D905DBF"/>
    <w:rsid w:val="3D91049A"/>
    <w:rsid w:val="3D9B4B43"/>
    <w:rsid w:val="3D9C1A3A"/>
    <w:rsid w:val="3D9F68FB"/>
    <w:rsid w:val="3DA00193"/>
    <w:rsid w:val="3DA03ADB"/>
    <w:rsid w:val="3DA15F42"/>
    <w:rsid w:val="3DA67A46"/>
    <w:rsid w:val="3DA77D71"/>
    <w:rsid w:val="3DA80F4B"/>
    <w:rsid w:val="3DAA158A"/>
    <w:rsid w:val="3DAA285C"/>
    <w:rsid w:val="3DAA38EA"/>
    <w:rsid w:val="3DAF4FF0"/>
    <w:rsid w:val="3DAF66D2"/>
    <w:rsid w:val="3DB62307"/>
    <w:rsid w:val="3DB64755"/>
    <w:rsid w:val="3DB77AC2"/>
    <w:rsid w:val="3DC17A5C"/>
    <w:rsid w:val="3DC340FA"/>
    <w:rsid w:val="3DC75F5E"/>
    <w:rsid w:val="3DCD2555"/>
    <w:rsid w:val="3DCF4267"/>
    <w:rsid w:val="3DD23386"/>
    <w:rsid w:val="3DD3473C"/>
    <w:rsid w:val="3DDC548C"/>
    <w:rsid w:val="3DDD58C7"/>
    <w:rsid w:val="3DDE5584"/>
    <w:rsid w:val="3DE87A57"/>
    <w:rsid w:val="3DE91876"/>
    <w:rsid w:val="3DEB0E69"/>
    <w:rsid w:val="3DED4EB9"/>
    <w:rsid w:val="3DEF0407"/>
    <w:rsid w:val="3DF02627"/>
    <w:rsid w:val="3DF201F5"/>
    <w:rsid w:val="3DF46606"/>
    <w:rsid w:val="3DF61E17"/>
    <w:rsid w:val="3DF97681"/>
    <w:rsid w:val="3DFE79A8"/>
    <w:rsid w:val="3E02413A"/>
    <w:rsid w:val="3E036BB4"/>
    <w:rsid w:val="3E055BBD"/>
    <w:rsid w:val="3E0941CF"/>
    <w:rsid w:val="3E0C171E"/>
    <w:rsid w:val="3E0C72D1"/>
    <w:rsid w:val="3E0D05DD"/>
    <w:rsid w:val="3E0D1B0A"/>
    <w:rsid w:val="3E1176A1"/>
    <w:rsid w:val="3E1223FD"/>
    <w:rsid w:val="3E12471E"/>
    <w:rsid w:val="3E141A14"/>
    <w:rsid w:val="3E145628"/>
    <w:rsid w:val="3E1773B9"/>
    <w:rsid w:val="3E18632A"/>
    <w:rsid w:val="3E193909"/>
    <w:rsid w:val="3E1A1B18"/>
    <w:rsid w:val="3E1B1C58"/>
    <w:rsid w:val="3E234718"/>
    <w:rsid w:val="3E236BBD"/>
    <w:rsid w:val="3E247990"/>
    <w:rsid w:val="3E2615E8"/>
    <w:rsid w:val="3E2C3772"/>
    <w:rsid w:val="3E311518"/>
    <w:rsid w:val="3E31171F"/>
    <w:rsid w:val="3E312EEA"/>
    <w:rsid w:val="3E32075F"/>
    <w:rsid w:val="3E3533A4"/>
    <w:rsid w:val="3E3628E9"/>
    <w:rsid w:val="3E375EA9"/>
    <w:rsid w:val="3E384633"/>
    <w:rsid w:val="3E3A1618"/>
    <w:rsid w:val="3E3C601C"/>
    <w:rsid w:val="3E3F4AED"/>
    <w:rsid w:val="3E3F54E6"/>
    <w:rsid w:val="3E404CC0"/>
    <w:rsid w:val="3E422F8C"/>
    <w:rsid w:val="3E465052"/>
    <w:rsid w:val="3E4B5D30"/>
    <w:rsid w:val="3E4C76B6"/>
    <w:rsid w:val="3E4D254B"/>
    <w:rsid w:val="3E4F6A6C"/>
    <w:rsid w:val="3E5119D7"/>
    <w:rsid w:val="3E526621"/>
    <w:rsid w:val="3E557C12"/>
    <w:rsid w:val="3E5808A6"/>
    <w:rsid w:val="3E58261C"/>
    <w:rsid w:val="3E5901A0"/>
    <w:rsid w:val="3E591864"/>
    <w:rsid w:val="3E5C559D"/>
    <w:rsid w:val="3E655B8D"/>
    <w:rsid w:val="3E68519E"/>
    <w:rsid w:val="3E6F57D9"/>
    <w:rsid w:val="3E721E70"/>
    <w:rsid w:val="3E743A96"/>
    <w:rsid w:val="3E755B70"/>
    <w:rsid w:val="3E76016E"/>
    <w:rsid w:val="3E773E7F"/>
    <w:rsid w:val="3E8474AA"/>
    <w:rsid w:val="3E8536AC"/>
    <w:rsid w:val="3E8A457B"/>
    <w:rsid w:val="3E8A7301"/>
    <w:rsid w:val="3E91721A"/>
    <w:rsid w:val="3E936794"/>
    <w:rsid w:val="3EA062EA"/>
    <w:rsid w:val="3EA50364"/>
    <w:rsid w:val="3EAD207E"/>
    <w:rsid w:val="3EB2264A"/>
    <w:rsid w:val="3EB30004"/>
    <w:rsid w:val="3EB344AC"/>
    <w:rsid w:val="3EB4339A"/>
    <w:rsid w:val="3EB43E63"/>
    <w:rsid w:val="3EB72D9F"/>
    <w:rsid w:val="3EB751DC"/>
    <w:rsid w:val="3EB94450"/>
    <w:rsid w:val="3EB95EE3"/>
    <w:rsid w:val="3EBF0A35"/>
    <w:rsid w:val="3EBF1DBD"/>
    <w:rsid w:val="3EC3738D"/>
    <w:rsid w:val="3EC6129D"/>
    <w:rsid w:val="3EC84105"/>
    <w:rsid w:val="3EC86F80"/>
    <w:rsid w:val="3EC90547"/>
    <w:rsid w:val="3EC966A4"/>
    <w:rsid w:val="3ECF7332"/>
    <w:rsid w:val="3ED210F0"/>
    <w:rsid w:val="3ED216D9"/>
    <w:rsid w:val="3ED53BDF"/>
    <w:rsid w:val="3ED72D95"/>
    <w:rsid w:val="3EDA7EE1"/>
    <w:rsid w:val="3EDC146F"/>
    <w:rsid w:val="3EE01774"/>
    <w:rsid w:val="3EE13B98"/>
    <w:rsid w:val="3EE26777"/>
    <w:rsid w:val="3EEE1D98"/>
    <w:rsid w:val="3EF11328"/>
    <w:rsid w:val="3EF115EE"/>
    <w:rsid w:val="3EF510F5"/>
    <w:rsid w:val="3EF85657"/>
    <w:rsid w:val="3EF92B36"/>
    <w:rsid w:val="3EF93926"/>
    <w:rsid w:val="3EFA31AC"/>
    <w:rsid w:val="3EFB2194"/>
    <w:rsid w:val="3F0C5E1B"/>
    <w:rsid w:val="3F101252"/>
    <w:rsid w:val="3F1409FF"/>
    <w:rsid w:val="3F16682E"/>
    <w:rsid w:val="3F180511"/>
    <w:rsid w:val="3F185D0F"/>
    <w:rsid w:val="3F1B7823"/>
    <w:rsid w:val="3F235425"/>
    <w:rsid w:val="3F253B07"/>
    <w:rsid w:val="3F2638EC"/>
    <w:rsid w:val="3F2C0B9A"/>
    <w:rsid w:val="3F314017"/>
    <w:rsid w:val="3F335A5F"/>
    <w:rsid w:val="3F337696"/>
    <w:rsid w:val="3F340E18"/>
    <w:rsid w:val="3F343578"/>
    <w:rsid w:val="3F381775"/>
    <w:rsid w:val="3F3B4E18"/>
    <w:rsid w:val="3F430646"/>
    <w:rsid w:val="3F46570F"/>
    <w:rsid w:val="3F471DF9"/>
    <w:rsid w:val="3F4746E4"/>
    <w:rsid w:val="3F4948DC"/>
    <w:rsid w:val="3F515367"/>
    <w:rsid w:val="3F52619E"/>
    <w:rsid w:val="3F5725F4"/>
    <w:rsid w:val="3F58035B"/>
    <w:rsid w:val="3F596D9B"/>
    <w:rsid w:val="3F5D259A"/>
    <w:rsid w:val="3F5F1DB8"/>
    <w:rsid w:val="3F613393"/>
    <w:rsid w:val="3F622C43"/>
    <w:rsid w:val="3F632CD8"/>
    <w:rsid w:val="3F64232B"/>
    <w:rsid w:val="3F6809C5"/>
    <w:rsid w:val="3F6C256E"/>
    <w:rsid w:val="3F6C5F2D"/>
    <w:rsid w:val="3F6D1EB2"/>
    <w:rsid w:val="3F7054CE"/>
    <w:rsid w:val="3F730599"/>
    <w:rsid w:val="3F760CCA"/>
    <w:rsid w:val="3F767C9E"/>
    <w:rsid w:val="3F771107"/>
    <w:rsid w:val="3F772275"/>
    <w:rsid w:val="3F795924"/>
    <w:rsid w:val="3F7B1BF5"/>
    <w:rsid w:val="3F7B757B"/>
    <w:rsid w:val="3F7C6ACA"/>
    <w:rsid w:val="3F821278"/>
    <w:rsid w:val="3F82319A"/>
    <w:rsid w:val="3F825AC7"/>
    <w:rsid w:val="3F881BC6"/>
    <w:rsid w:val="3F8E754F"/>
    <w:rsid w:val="3F930089"/>
    <w:rsid w:val="3F94771A"/>
    <w:rsid w:val="3F95243C"/>
    <w:rsid w:val="3F9A5061"/>
    <w:rsid w:val="3F9B65EE"/>
    <w:rsid w:val="3F9C7161"/>
    <w:rsid w:val="3F9D5DF4"/>
    <w:rsid w:val="3FA024D9"/>
    <w:rsid w:val="3FA57CA6"/>
    <w:rsid w:val="3FA70187"/>
    <w:rsid w:val="3FAA26F4"/>
    <w:rsid w:val="3FAA6950"/>
    <w:rsid w:val="3FAB616D"/>
    <w:rsid w:val="3FAC3C58"/>
    <w:rsid w:val="3FB25FD4"/>
    <w:rsid w:val="3FB53489"/>
    <w:rsid w:val="3FB575A8"/>
    <w:rsid w:val="3FBA7D11"/>
    <w:rsid w:val="3FBE159D"/>
    <w:rsid w:val="3FBF5F68"/>
    <w:rsid w:val="3FC35696"/>
    <w:rsid w:val="3FC636F3"/>
    <w:rsid w:val="3FC75D4E"/>
    <w:rsid w:val="3FCC2106"/>
    <w:rsid w:val="3FCC7043"/>
    <w:rsid w:val="3FCD53B9"/>
    <w:rsid w:val="3FCD5642"/>
    <w:rsid w:val="3FD0478E"/>
    <w:rsid w:val="3FDB5A44"/>
    <w:rsid w:val="3FDB7F5F"/>
    <w:rsid w:val="3FDD1CCC"/>
    <w:rsid w:val="3FDF61B4"/>
    <w:rsid w:val="3FE4434B"/>
    <w:rsid w:val="3FE503CB"/>
    <w:rsid w:val="3FE670A1"/>
    <w:rsid w:val="3FEA74C3"/>
    <w:rsid w:val="3FEE347A"/>
    <w:rsid w:val="3FEE5382"/>
    <w:rsid w:val="3FEE590B"/>
    <w:rsid w:val="3FF0653B"/>
    <w:rsid w:val="3FF14B8C"/>
    <w:rsid w:val="3FF37818"/>
    <w:rsid w:val="4001737F"/>
    <w:rsid w:val="401259B0"/>
    <w:rsid w:val="401466BA"/>
    <w:rsid w:val="401733B3"/>
    <w:rsid w:val="40197A35"/>
    <w:rsid w:val="40223B19"/>
    <w:rsid w:val="402443DC"/>
    <w:rsid w:val="402A0C5C"/>
    <w:rsid w:val="402C67A1"/>
    <w:rsid w:val="402F1DED"/>
    <w:rsid w:val="40322A4C"/>
    <w:rsid w:val="40344880"/>
    <w:rsid w:val="4034646E"/>
    <w:rsid w:val="40364CA6"/>
    <w:rsid w:val="403716DD"/>
    <w:rsid w:val="403773CA"/>
    <w:rsid w:val="4038449D"/>
    <w:rsid w:val="403859C7"/>
    <w:rsid w:val="403A23CA"/>
    <w:rsid w:val="403E244A"/>
    <w:rsid w:val="403F2512"/>
    <w:rsid w:val="40423383"/>
    <w:rsid w:val="4044023E"/>
    <w:rsid w:val="404507E3"/>
    <w:rsid w:val="40456725"/>
    <w:rsid w:val="40481899"/>
    <w:rsid w:val="404B083D"/>
    <w:rsid w:val="404B3EF3"/>
    <w:rsid w:val="4052070B"/>
    <w:rsid w:val="40524C55"/>
    <w:rsid w:val="4055118D"/>
    <w:rsid w:val="405616B4"/>
    <w:rsid w:val="40585093"/>
    <w:rsid w:val="405B2621"/>
    <w:rsid w:val="405D5614"/>
    <w:rsid w:val="405D7FAA"/>
    <w:rsid w:val="405E0F88"/>
    <w:rsid w:val="405F0D8D"/>
    <w:rsid w:val="405F37B0"/>
    <w:rsid w:val="40602908"/>
    <w:rsid w:val="40611D94"/>
    <w:rsid w:val="40652B3D"/>
    <w:rsid w:val="40672DE7"/>
    <w:rsid w:val="406B06BE"/>
    <w:rsid w:val="406C45A9"/>
    <w:rsid w:val="406C57D9"/>
    <w:rsid w:val="406D5200"/>
    <w:rsid w:val="406D7D60"/>
    <w:rsid w:val="406F36CE"/>
    <w:rsid w:val="40707107"/>
    <w:rsid w:val="407922F7"/>
    <w:rsid w:val="407C73D5"/>
    <w:rsid w:val="408053B3"/>
    <w:rsid w:val="408278D3"/>
    <w:rsid w:val="40843C07"/>
    <w:rsid w:val="40845CD5"/>
    <w:rsid w:val="40853A27"/>
    <w:rsid w:val="40871E6A"/>
    <w:rsid w:val="40873AA9"/>
    <w:rsid w:val="408A457D"/>
    <w:rsid w:val="408B5ED3"/>
    <w:rsid w:val="408B69AB"/>
    <w:rsid w:val="408C5301"/>
    <w:rsid w:val="408F0359"/>
    <w:rsid w:val="4090028F"/>
    <w:rsid w:val="409252AD"/>
    <w:rsid w:val="40933181"/>
    <w:rsid w:val="40936361"/>
    <w:rsid w:val="40947E9B"/>
    <w:rsid w:val="40A04305"/>
    <w:rsid w:val="40A13493"/>
    <w:rsid w:val="40A51334"/>
    <w:rsid w:val="40A561A1"/>
    <w:rsid w:val="40A87D22"/>
    <w:rsid w:val="40AA4E8A"/>
    <w:rsid w:val="40B00EBE"/>
    <w:rsid w:val="40B83A69"/>
    <w:rsid w:val="40B96DAA"/>
    <w:rsid w:val="40C024E9"/>
    <w:rsid w:val="40C14FE2"/>
    <w:rsid w:val="40C16182"/>
    <w:rsid w:val="40C161BE"/>
    <w:rsid w:val="40C840C5"/>
    <w:rsid w:val="40C87213"/>
    <w:rsid w:val="40CE3179"/>
    <w:rsid w:val="40D324F8"/>
    <w:rsid w:val="40DE2C3D"/>
    <w:rsid w:val="40E838F5"/>
    <w:rsid w:val="40EA13A1"/>
    <w:rsid w:val="40EB3C9D"/>
    <w:rsid w:val="40EC53DC"/>
    <w:rsid w:val="40F20448"/>
    <w:rsid w:val="40FD7AF7"/>
    <w:rsid w:val="410302E8"/>
    <w:rsid w:val="41091C7E"/>
    <w:rsid w:val="410A3DFC"/>
    <w:rsid w:val="410C0A50"/>
    <w:rsid w:val="41110FDD"/>
    <w:rsid w:val="41195B9B"/>
    <w:rsid w:val="41197FC4"/>
    <w:rsid w:val="411B34CB"/>
    <w:rsid w:val="412601A9"/>
    <w:rsid w:val="41272A5C"/>
    <w:rsid w:val="4135646A"/>
    <w:rsid w:val="413D22EA"/>
    <w:rsid w:val="413F6615"/>
    <w:rsid w:val="41450447"/>
    <w:rsid w:val="4147410B"/>
    <w:rsid w:val="414B20E3"/>
    <w:rsid w:val="414C2FE3"/>
    <w:rsid w:val="415147C6"/>
    <w:rsid w:val="41523AC5"/>
    <w:rsid w:val="41536A5A"/>
    <w:rsid w:val="41596A1B"/>
    <w:rsid w:val="415A68CC"/>
    <w:rsid w:val="415E054D"/>
    <w:rsid w:val="415F3EE7"/>
    <w:rsid w:val="415F6BF9"/>
    <w:rsid w:val="41636970"/>
    <w:rsid w:val="41652018"/>
    <w:rsid w:val="41665422"/>
    <w:rsid w:val="41666524"/>
    <w:rsid w:val="41697B8A"/>
    <w:rsid w:val="4172771E"/>
    <w:rsid w:val="417745B2"/>
    <w:rsid w:val="417A647C"/>
    <w:rsid w:val="417D4E2F"/>
    <w:rsid w:val="418707B5"/>
    <w:rsid w:val="418A19BB"/>
    <w:rsid w:val="418D31EA"/>
    <w:rsid w:val="418E6008"/>
    <w:rsid w:val="418F1733"/>
    <w:rsid w:val="41930745"/>
    <w:rsid w:val="4197077B"/>
    <w:rsid w:val="41971B0A"/>
    <w:rsid w:val="419C122E"/>
    <w:rsid w:val="419D1459"/>
    <w:rsid w:val="419F52DB"/>
    <w:rsid w:val="41A11D84"/>
    <w:rsid w:val="41A62109"/>
    <w:rsid w:val="41A96D15"/>
    <w:rsid w:val="41AC3A7C"/>
    <w:rsid w:val="41B134E3"/>
    <w:rsid w:val="41B16C54"/>
    <w:rsid w:val="41B611A5"/>
    <w:rsid w:val="41B84D3D"/>
    <w:rsid w:val="41BE3612"/>
    <w:rsid w:val="41BF548C"/>
    <w:rsid w:val="41C569AD"/>
    <w:rsid w:val="41C7074E"/>
    <w:rsid w:val="41C7610B"/>
    <w:rsid w:val="41CA1594"/>
    <w:rsid w:val="41CC6B42"/>
    <w:rsid w:val="41CD53DE"/>
    <w:rsid w:val="41D02394"/>
    <w:rsid w:val="41D4123E"/>
    <w:rsid w:val="41D41D93"/>
    <w:rsid w:val="41D66EF8"/>
    <w:rsid w:val="41D71DDF"/>
    <w:rsid w:val="41DA67C7"/>
    <w:rsid w:val="41DF3DDC"/>
    <w:rsid w:val="41E50855"/>
    <w:rsid w:val="41E8302F"/>
    <w:rsid w:val="41E861C6"/>
    <w:rsid w:val="41EF0ABA"/>
    <w:rsid w:val="41F00FD6"/>
    <w:rsid w:val="41F149E4"/>
    <w:rsid w:val="41F224AD"/>
    <w:rsid w:val="41F41653"/>
    <w:rsid w:val="41F55376"/>
    <w:rsid w:val="41FA05A1"/>
    <w:rsid w:val="42086CCB"/>
    <w:rsid w:val="42093571"/>
    <w:rsid w:val="420B1455"/>
    <w:rsid w:val="420B1659"/>
    <w:rsid w:val="420F4167"/>
    <w:rsid w:val="42127DF8"/>
    <w:rsid w:val="4215591B"/>
    <w:rsid w:val="42167A39"/>
    <w:rsid w:val="42170E07"/>
    <w:rsid w:val="421C6117"/>
    <w:rsid w:val="421F6680"/>
    <w:rsid w:val="422145D8"/>
    <w:rsid w:val="42223726"/>
    <w:rsid w:val="4225392E"/>
    <w:rsid w:val="422A4858"/>
    <w:rsid w:val="422A6522"/>
    <w:rsid w:val="422B156B"/>
    <w:rsid w:val="422D2999"/>
    <w:rsid w:val="422F45DB"/>
    <w:rsid w:val="422F7408"/>
    <w:rsid w:val="423235E2"/>
    <w:rsid w:val="42373595"/>
    <w:rsid w:val="42381D4D"/>
    <w:rsid w:val="42386FD7"/>
    <w:rsid w:val="423A5285"/>
    <w:rsid w:val="423E71C5"/>
    <w:rsid w:val="423E7508"/>
    <w:rsid w:val="424030EE"/>
    <w:rsid w:val="42405392"/>
    <w:rsid w:val="424100BE"/>
    <w:rsid w:val="424120D4"/>
    <w:rsid w:val="42454A23"/>
    <w:rsid w:val="42456A6B"/>
    <w:rsid w:val="424B4537"/>
    <w:rsid w:val="425163CD"/>
    <w:rsid w:val="42523C08"/>
    <w:rsid w:val="42525F1B"/>
    <w:rsid w:val="4254089F"/>
    <w:rsid w:val="42567C0B"/>
    <w:rsid w:val="42576479"/>
    <w:rsid w:val="425776C3"/>
    <w:rsid w:val="425968CF"/>
    <w:rsid w:val="425A0798"/>
    <w:rsid w:val="425D294B"/>
    <w:rsid w:val="425D76E4"/>
    <w:rsid w:val="425F5DDD"/>
    <w:rsid w:val="426573C0"/>
    <w:rsid w:val="42660518"/>
    <w:rsid w:val="427144EB"/>
    <w:rsid w:val="427749B8"/>
    <w:rsid w:val="42780B98"/>
    <w:rsid w:val="427A4F02"/>
    <w:rsid w:val="42801B28"/>
    <w:rsid w:val="42821E91"/>
    <w:rsid w:val="42841B15"/>
    <w:rsid w:val="42875900"/>
    <w:rsid w:val="428A4FBC"/>
    <w:rsid w:val="429877DC"/>
    <w:rsid w:val="429A048A"/>
    <w:rsid w:val="429B148D"/>
    <w:rsid w:val="429D54DF"/>
    <w:rsid w:val="429F1D51"/>
    <w:rsid w:val="42A1324D"/>
    <w:rsid w:val="42A5362F"/>
    <w:rsid w:val="42A70EA2"/>
    <w:rsid w:val="42A75FA0"/>
    <w:rsid w:val="42AF06D9"/>
    <w:rsid w:val="42B8726A"/>
    <w:rsid w:val="42BA03FB"/>
    <w:rsid w:val="42BE590F"/>
    <w:rsid w:val="42BF5EF5"/>
    <w:rsid w:val="42C07F97"/>
    <w:rsid w:val="42C40C45"/>
    <w:rsid w:val="42C556CC"/>
    <w:rsid w:val="42C75A4B"/>
    <w:rsid w:val="42C847E5"/>
    <w:rsid w:val="42CC5476"/>
    <w:rsid w:val="42CE71D8"/>
    <w:rsid w:val="42D649D8"/>
    <w:rsid w:val="42D85791"/>
    <w:rsid w:val="42DB2D3C"/>
    <w:rsid w:val="42DF4DDD"/>
    <w:rsid w:val="42E06AEB"/>
    <w:rsid w:val="42E06D7A"/>
    <w:rsid w:val="42E36606"/>
    <w:rsid w:val="42E463FA"/>
    <w:rsid w:val="42E56410"/>
    <w:rsid w:val="42E67821"/>
    <w:rsid w:val="42E874B7"/>
    <w:rsid w:val="42EB6E9E"/>
    <w:rsid w:val="42EC7144"/>
    <w:rsid w:val="42EE2304"/>
    <w:rsid w:val="42EF6530"/>
    <w:rsid w:val="42F35DE7"/>
    <w:rsid w:val="42F750B7"/>
    <w:rsid w:val="42F77297"/>
    <w:rsid w:val="42FA1FE3"/>
    <w:rsid w:val="42FC412D"/>
    <w:rsid w:val="42FE0411"/>
    <w:rsid w:val="42FE38CF"/>
    <w:rsid w:val="430202C7"/>
    <w:rsid w:val="43076C29"/>
    <w:rsid w:val="430D6C0F"/>
    <w:rsid w:val="430E3D9B"/>
    <w:rsid w:val="43103BB5"/>
    <w:rsid w:val="43132AA9"/>
    <w:rsid w:val="43134E1E"/>
    <w:rsid w:val="4313646B"/>
    <w:rsid w:val="43176DF8"/>
    <w:rsid w:val="43183C4C"/>
    <w:rsid w:val="431860F3"/>
    <w:rsid w:val="431B6AF3"/>
    <w:rsid w:val="431D5358"/>
    <w:rsid w:val="431E78A0"/>
    <w:rsid w:val="431F67B2"/>
    <w:rsid w:val="432F2AB5"/>
    <w:rsid w:val="432F3B69"/>
    <w:rsid w:val="433E3010"/>
    <w:rsid w:val="4343530B"/>
    <w:rsid w:val="43441691"/>
    <w:rsid w:val="434D74B8"/>
    <w:rsid w:val="435538DC"/>
    <w:rsid w:val="43580B2C"/>
    <w:rsid w:val="43593065"/>
    <w:rsid w:val="435A1B14"/>
    <w:rsid w:val="435B5008"/>
    <w:rsid w:val="435B58D7"/>
    <w:rsid w:val="435C4F36"/>
    <w:rsid w:val="435C739F"/>
    <w:rsid w:val="43633DC9"/>
    <w:rsid w:val="43665A0F"/>
    <w:rsid w:val="436A2CB2"/>
    <w:rsid w:val="436C1555"/>
    <w:rsid w:val="43742F6A"/>
    <w:rsid w:val="4375239E"/>
    <w:rsid w:val="437678E1"/>
    <w:rsid w:val="43767D43"/>
    <w:rsid w:val="437D3E5F"/>
    <w:rsid w:val="437F3CF9"/>
    <w:rsid w:val="43800CB9"/>
    <w:rsid w:val="438A757E"/>
    <w:rsid w:val="43903314"/>
    <w:rsid w:val="4390618F"/>
    <w:rsid w:val="4391477D"/>
    <w:rsid w:val="43916E25"/>
    <w:rsid w:val="439603FE"/>
    <w:rsid w:val="439649DB"/>
    <w:rsid w:val="43977F56"/>
    <w:rsid w:val="4399054A"/>
    <w:rsid w:val="439D6324"/>
    <w:rsid w:val="43A0726D"/>
    <w:rsid w:val="43A82801"/>
    <w:rsid w:val="43A82A15"/>
    <w:rsid w:val="43AD025D"/>
    <w:rsid w:val="43B00CFE"/>
    <w:rsid w:val="43B214C8"/>
    <w:rsid w:val="43B341ED"/>
    <w:rsid w:val="43B360A1"/>
    <w:rsid w:val="43B5292A"/>
    <w:rsid w:val="43B653C4"/>
    <w:rsid w:val="43B91562"/>
    <w:rsid w:val="43BA2619"/>
    <w:rsid w:val="43BA44B4"/>
    <w:rsid w:val="43BD5CE3"/>
    <w:rsid w:val="43BF45C4"/>
    <w:rsid w:val="43C341EB"/>
    <w:rsid w:val="43C41C21"/>
    <w:rsid w:val="43C5397D"/>
    <w:rsid w:val="43C54597"/>
    <w:rsid w:val="43C800D5"/>
    <w:rsid w:val="43C82822"/>
    <w:rsid w:val="43C85F7B"/>
    <w:rsid w:val="43C93E22"/>
    <w:rsid w:val="43CB62BB"/>
    <w:rsid w:val="43CD2A32"/>
    <w:rsid w:val="43D40B0D"/>
    <w:rsid w:val="43D4363A"/>
    <w:rsid w:val="43D921A9"/>
    <w:rsid w:val="43D93184"/>
    <w:rsid w:val="43DB5AF6"/>
    <w:rsid w:val="43E02FAB"/>
    <w:rsid w:val="43E178D3"/>
    <w:rsid w:val="43E34C90"/>
    <w:rsid w:val="43E36BA5"/>
    <w:rsid w:val="43E54D03"/>
    <w:rsid w:val="43E62DA0"/>
    <w:rsid w:val="43E77EF2"/>
    <w:rsid w:val="43E84550"/>
    <w:rsid w:val="43EB6640"/>
    <w:rsid w:val="43ED7201"/>
    <w:rsid w:val="43EF60BB"/>
    <w:rsid w:val="43F32D57"/>
    <w:rsid w:val="43F37B40"/>
    <w:rsid w:val="43F87DFD"/>
    <w:rsid w:val="43FF1334"/>
    <w:rsid w:val="43FF5C3A"/>
    <w:rsid w:val="44005B9D"/>
    <w:rsid w:val="44021744"/>
    <w:rsid w:val="44047496"/>
    <w:rsid w:val="44100821"/>
    <w:rsid w:val="4410216A"/>
    <w:rsid w:val="44102399"/>
    <w:rsid w:val="44133FC5"/>
    <w:rsid w:val="44153191"/>
    <w:rsid w:val="441C2347"/>
    <w:rsid w:val="44252FC4"/>
    <w:rsid w:val="44264567"/>
    <w:rsid w:val="442A690F"/>
    <w:rsid w:val="442A7722"/>
    <w:rsid w:val="442D6EC3"/>
    <w:rsid w:val="44332A83"/>
    <w:rsid w:val="4439109E"/>
    <w:rsid w:val="443D4443"/>
    <w:rsid w:val="443F35EF"/>
    <w:rsid w:val="444008FF"/>
    <w:rsid w:val="44476392"/>
    <w:rsid w:val="444D5162"/>
    <w:rsid w:val="444E337F"/>
    <w:rsid w:val="444E3DBF"/>
    <w:rsid w:val="44525DCD"/>
    <w:rsid w:val="44560679"/>
    <w:rsid w:val="44561E97"/>
    <w:rsid w:val="44564D4F"/>
    <w:rsid w:val="445925AD"/>
    <w:rsid w:val="445D7469"/>
    <w:rsid w:val="44616104"/>
    <w:rsid w:val="446163F8"/>
    <w:rsid w:val="44672EAC"/>
    <w:rsid w:val="446824A5"/>
    <w:rsid w:val="44695D27"/>
    <w:rsid w:val="446C0054"/>
    <w:rsid w:val="446D5EC2"/>
    <w:rsid w:val="44707490"/>
    <w:rsid w:val="447602FD"/>
    <w:rsid w:val="44782D8A"/>
    <w:rsid w:val="447A2812"/>
    <w:rsid w:val="447C0EA2"/>
    <w:rsid w:val="447C759F"/>
    <w:rsid w:val="447D0A67"/>
    <w:rsid w:val="447F0DF6"/>
    <w:rsid w:val="44801322"/>
    <w:rsid w:val="44802B93"/>
    <w:rsid w:val="44874117"/>
    <w:rsid w:val="448861E1"/>
    <w:rsid w:val="448A0D2B"/>
    <w:rsid w:val="448D7C86"/>
    <w:rsid w:val="448F0E1A"/>
    <w:rsid w:val="44A122C7"/>
    <w:rsid w:val="44A916DF"/>
    <w:rsid w:val="44AF25A7"/>
    <w:rsid w:val="44AF6243"/>
    <w:rsid w:val="44B0715F"/>
    <w:rsid w:val="44B56F5D"/>
    <w:rsid w:val="44B70D13"/>
    <w:rsid w:val="44B80C61"/>
    <w:rsid w:val="44B941BB"/>
    <w:rsid w:val="44BA23F4"/>
    <w:rsid w:val="44BB212F"/>
    <w:rsid w:val="44BB2A2F"/>
    <w:rsid w:val="44BD0CB0"/>
    <w:rsid w:val="44C4667A"/>
    <w:rsid w:val="44C51EF3"/>
    <w:rsid w:val="44C86165"/>
    <w:rsid w:val="44D175B0"/>
    <w:rsid w:val="44D263D2"/>
    <w:rsid w:val="44D345BA"/>
    <w:rsid w:val="44D46871"/>
    <w:rsid w:val="44D80F0E"/>
    <w:rsid w:val="44DC60BF"/>
    <w:rsid w:val="44DD5046"/>
    <w:rsid w:val="44E17163"/>
    <w:rsid w:val="44E37BE4"/>
    <w:rsid w:val="44EB09F2"/>
    <w:rsid w:val="44EB1647"/>
    <w:rsid w:val="44EB79AA"/>
    <w:rsid w:val="44EC133F"/>
    <w:rsid w:val="44EC5E91"/>
    <w:rsid w:val="44F034C1"/>
    <w:rsid w:val="44F53452"/>
    <w:rsid w:val="44F610E3"/>
    <w:rsid w:val="44F86EB4"/>
    <w:rsid w:val="44F923EE"/>
    <w:rsid w:val="45000041"/>
    <w:rsid w:val="450022B3"/>
    <w:rsid w:val="450251A9"/>
    <w:rsid w:val="4509606D"/>
    <w:rsid w:val="450A00FE"/>
    <w:rsid w:val="450B623D"/>
    <w:rsid w:val="450D1C0C"/>
    <w:rsid w:val="450F2FFB"/>
    <w:rsid w:val="45136629"/>
    <w:rsid w:val="45161F04"/>
    <w:rsid w:val="45172D26"/>
    <w:rsid w:val="451B0A79"/>
    <w:rsid w:val="45215682"/>
    <w:rsid w:val="45224547"/>
    <w:rsid w:val="45263E6F"/>
    <w:rsid w:val="452A5D55"/>
    <w:rsid w:val="452C22C0"/>
    <w:rsid w:val="452D553F"/>
    <w:rsid w:val="452E1C7B"/>
    <w:rsid w:val="45302EDA"/>
    <w:rsid w:val="45306CB2"/>
    <w:rsid w:val="45321122"/>
    <w:rsid w:val="45350AF6"/>
    <w:rsid w:val="45361259"/>
    <w:rsid w:val="453871C2"/>
    <w:rsid w:val="453B4290"/>
    <w:rsid w:val="454E0D0B"/>
    <w:rsid w:val="455024E1"/>
    <w:rsid w:val="45581721"/>
    <w:rsid w:val="455B23ED"/>
    <w:rsid w:val="455B23EE"/>
    <w:rsid w:val="455C30F2"/>
    <w:rsid w:val="455D18E2"/>
    <w:rsid w:val="455D3383"/>
    <w:rsid w:val="455E69DE"/>
    <w:rsid w:val="455E7F04"/>
    <w:rsid w:val="455F3187"/>
    <w:rsid w:val="45615203"/>
    <w:rsid w:val="456154B4"/>
    <w:rsid w:val="457021B9"/>
    <w:rsid w:val="45750151"/>
    <w:rsid w:val="45776ED2"/>
    <w:rsid w:val="457D0B63"/>
    <w:rsid w:val="457E1718"/>
    <w:rsid w:val="45816C1A"/>
    <w:rsid w:val="45825869"/>
    <w:rsid w:val="45836A36"/>
    <w:rsid w:val="458772AC"/>
    <w:rsid w:val="45883179"/>
    <w:rsid w:val="458A1A8D"/>
    <w:rsid w:val="458D1F42"/>
    <w:rsid w:val="459469BA"/>
    <w:rsid w:val="459803D7"/>
    <w:rsid w:val="459A06FE"/>
    <w:rsid w:val="459B2F61"/>
    <w:rsid w:val="459B4ECD"/>
    <w:rsid w:val="459C082A"/>
    <w:rsid w:val="45A141B6"/>
    <w:rsid w:val="45A21FBE"/>
    <w:rsid w:val="45A53F21"/>
    <w:rsid w:val="45A84B0B"/>
    <w:rsid w:val="45A95407"/>
    <w:rsid w:val="45AA2379"/>
    <w:rsid w:val="45AB4350"/>
    <w:rsid w:val="45AC112D"/>
    <w:rsid w:val="45B14DE5"/>
    <w:rsid w:val="45B17218"/>
    <w:rsid w:val="45B24A4E"/>
    <w:rsid w:val="45B24F7E"/>
    <w:rsid w:val="45B479E3"/>
    <w:rsid w:val="45B72A08"/>
    <w:rsid w:val="45B90731"/>
    <w:rsid w:val="45BC0587"/>
    <w:rsid w:val="45C217A2"/>
    <w:rsid w:val="45C500F2"/>
    <w:rsid w:val="45C623DE"/>
    <w:rsid w:val="45D239F5"/>
    <w:rsid w:val="45D44EFB"/>
    <w:rsid w:val="45D535C8"/>
    <w:rsid w:val="45D71884"/>
    <w:rsid w:val="45D91588"/>
    <w:rsid w:val="45DA41E3"/>
    <w:rsid w:val="45DC4DD3"/>
    <w:rsid w:val="45DD0844"/>
    <w:rsid w:val="45DE3D99"/>
    <w:rsid w:val="45DF5070"/>
    <w:rsid w:val="45E02B3F"/>
    <w:rsid w:val="45E10318"/>
    <w:rsid w:val="45E317DC"/>
    <w:rsid w:val="45E32C3E"/>
    <w:rsid w:val="45E53321"/>
    <w:rsid w:val="45E81026"/>
    <w:rsid w:val="45E82F28"/>
    <w:rsid w:val="45E84CFA"/>
    <w:rsid w:val="45E930C1"/>
    <w:rsid w:val="45EA24F8"/>
    <w:rsid w:val="45EA2834"/>
    <w:rsid w:val="45EB387A"/>
    <w:rsid w:val="45EC6175"/>
    <w:rsid w:val="45F14296"/>
    <w:rsid w:val="45F17F7D"/>
    <w:rsid w:val="45F3175E"/>
    <w:rsid w:val="45F40B31"/>
    <w:rsid w:val="45F6478D"/>
    <w:rsid w:val="45F647F6"/>
    <w:rsid w:val="45F7573F"/>
    <w:rsid w:val="45FE6E27"/>
    <w:rsid w:val="46000616"/>
    <w:rsid w:val="4602148B"/>
    <w:rsid w:val="46032387"/>
    <w:rsid w:val="460433BB"/>
    <w:rsid w:val="460645F6"/>
    <w:rsid w:val="46066730"/>
    <w:rsid w:val="460B77AA"/>
    <w:rsid w:val="460E78E4"/>
    <w:rsid w:val="460F4BDA"/>
    <w:rsid w:val="46152E8D"/>
    <w:rsid w:val="46156985"/>
    <w:rsid w:val="461B2AB4"/>
    <w:rsid w:val="461C7F99"/>
    <w:rsid w:val="461E28FC"/>
    <w:rsid w:val="46210F78"/>
    <w:rsid w:val="46211A1E"/>
    <w:rsid w:val="46251497"/>
    <w:rsid w:val="46265EFB"/>
    <w:rsid w:val="46287D14"/>
    <w:rsid w:val="46295ADB"/>
    <w:rsid w:val="462D2FDC"/>
    <w:rsid w:val="462D6E85"/>
    <w:rsid w:val="4631709C"/>
    <w:rsid w:val="46320498"/>
    <w:rsid w:val="463946A8"/>
    <w:rsid w:val="463B4FF9"/>
    <w:rsid w:val="463C5657"/>
    <w:rsid w:val="46440AF8"/>
    <w:rsid w:val="46443EB9"/>
    <w:rsid w:val="46447873"/>
    <w:rsid w:val="46465947"/>
    <w:rsid w:val="464849C5"/>
    <w:rsid w:val="464A41DC"/>
    <w:rsid w:val="464D06DE"/>
    <w:rsid w:val="464D79A2"/>
    <w:rsid w:val="464F2E8A"/>
    <w:rsid w:val="464F4995"/>
    <w:rsid w:val="464F5DE5"/>
    <w:rsid w:val="46533024"/>
    <w:rsid w:val="46545A70"/>
    <w:rsid w:val="465727B4"/>
    <w:rsid w:val="46583F22"/>
    <w:rsid w:val="46590DC0"/>
    <w:rsid w:val="46597D72"/>
    <w:rsid w:val="465B455E"/>
    <w:rsid w:val="465C4F20"/>
    <w:rsid w:val="466149FA"/>
    <w:rsid w:val="4662140B"/>
    <w:rsid w:val="4664576D"/>
    <w:rsid w:val="46677B5A"/>
    <w:rsid w:val="46680E48"/>
    <w:rsid w:val="466834D3"/>
    <w:rsid w:val="466B4BBC"/>
    <w:rsid w:val="466C42B1"/>
    <w:rsid w:val="466F4B62"/>
    <w:rsid w:val="467323D8"/>
    <w:rsid w:val="467831DF"/>
    <w:rsid w:val="46784815"/>
    <w:rsid w:val="467D599E"/>
    <w:rsid w:val="467E6C3C"/>
    <w:rsid w:val="46805D53"/>
    <w:rsid w:val="46856B3F"/>
    <w:rsid w:val="4686089E"/>
    <w:rsid w:val="46872DD0"/>
    <w:rsid w:val="468930EF"/>
    <w:rsid w:val="468B4399"/>
    <w:rsid w:val="468C047B"/>
    <w:rsid w:val="468D04C8"/>
    <w:rsid w:val="46933A87"/>
    <w:rsid w:val="4695372B"/>
    <w:rsid w:val="46991023"/>
    <w:rsid w:val="46991A7E"/>
    <w:rsid w:val="469946F1"/>
    <w:rsid w:val="469A6230"/>
    <w:rsid w:val="469B4E0C"/>
    <w:rsid w:val="46A5080D"/>
    <w:rsid w:val="46A712D1"/>
    <w:rsid w:val="46A7280C"/>
    <w:rsid w:val="46A91859"/>
    <w:rsid w:val="46AA0B71"/>
    <w:rsid w:val="46AA6112"/>
    <w:rsid w:val="46AB554D"/>
    <w:rsid w:val="46AE11DA"/>
    <w:rsid w:val="46B048F4"/>
    <w:rsid w:val="46B35EF8"/>
    <w:rsid w:val="46B75EA3"/>
    <w:rsid w:val="46B815E2"/>
    <w:rsid w:val="46B94D2B"/>
    <w:rsid w:val="46B96B49"/>
    <w:rsid w:val="46BC4091"/>
    <w:rsid w:val="46BD23C9"/>
    <w:rsid w:val="46BD7B73"/>
    <w:rsid w:val="46BE24D5"/>
    <w:rsid w:val="46BF7D4F"/>
    <w:rsid w:val="46C10F61"/>
    <w:rsid w:val="46C2249A"/>
    <w:rsid w:val="46C33B00"/>
    <w:rsid w:val="46C349E5"/>
    <w:rsid w:val="46C6376E"/>
    <w:rsid w:val="46C97A2E"/>
    <w:rsid w:val="46CB76D3"/>
    <w:rsid w:val="46CC3B4F"/>
    <w:rsid w:val="46D033E9"/>
    <w:rsid w:val="46D15B3C"/>
    <w:rsid w:val="46D20310"/>
    <w:rsid w:val="46D26D10"/>
    <w:rsid w:val="46D727E1"/>
    <w:rsid w:val="46D94AF1"/>
    <w:rsid w:val="46DD6AAB"/>
    <w:rsid w:val="46DF05D8"/>
    <w:rsid w:val="46DF6523"/>
    <w:rsid w:val="46E238D3"/>
    <w:rsid w:val="46E842A6"/>
    <w:rsid w:val="46E85FE7"/>
    <w:rsid w:val="46E956A0"/>
    <w:rsid w:val="46EE403D"/>
    <w:rsid w:val="46EE4725"/>
    <w:rsid w:val="46F221D2"/>
    <w:rsid w:val="46F2244E"/>
    <w:rsid w:val="46F403EE"/>
    <w:rsid w:val="46F54BAD"/>
    <w:rsid w:val="46F84C87"/>
    <w:rsid w:val="46FA7DB1"/>
    <w:rsid w:val="46FB32D0"/>
    <w:rsid w:val="46FB69BE"/>
    <w:rsid w:val="46FC2174"/>
    <w:rsid w:val="470252AD"/>
    <w:rsid w:val="470308BE"/>
    <w:rsid w:val="47067634"/>
    <w:rsid w:val="47067D7D"/>
    <w:rsid w:val="47097BE6"/>
    <w:rsid w:val="470C3E16"/>
    <w:rsid w:val="470D5353"/>
    <w:rsid w:val="47104E65"/>
    <w:rsid w:val="471309A5"/>
    <w:rsid w:val="47151F09"/>
    <w:rsid w:val="471919CD"/>
    <w:rsid w:val="471D4FE3"/>
    <w:rsid w:val="471F29F1"/>
    <w:rsid w:val="47227897"/>
    <w:rsid w:val="47257F76"/>
    <w:rsid w:val="472836DB"/>
    <w:rsid w:val="47286DCA"/>
    <w:rsid w:val="47287C3B"/>
    <w:rsid w:val="472B6F10"/>
    <w:rsid w:val="472D7C11"/>
    <w:rsid w:val="472E4A2B"/>
    <w:rsid w:val="47321962"/>
    <w:rsid w:val="47336EAB"/>
    <w:rsid w:val="47346496"/>
    <w:rsid w:val="4736006F"/>
    <w:rsid w:val="473750E1"/>
    <w:rsid w:val="47384686"/>
    <w:rsid w:val="47396C31"/>
    <w:rsid w:val="474507AC"/>
    <w:rsid w:val="474B6408"/>
    <w:rsid w:val="47504337"/>
    <w:rsid w:val="475270A3"/>
    <w:rsid w:val="47541712"/>
    <w:rsid w:val="47561198"/>
    <w:rsid w:val="4758418E"/>
    <w:rsid w:val="475E1623"/>
    <w:rsid w:val="475E5325"/>
    <w:rsid w:val="47640A86"/>
    <w:rsid w:val="4764515C"/>
    <w:rsid w:val="476634AD"/>
    <w:rsid w:val="476B259E"/>
    <w:rsid w:val="476B3452"/>
    <w:rsid w:val="47721AC0"/>
    <w:rsid w:val="47733DF7"/>
    <w:rsid w:val="47753DB6"/>
    <w:rsid w:val="47763E47"/>
    <w:rsid w:val="47770C4F"/>
    <w:rsid w:val="47772C5B"/>
    <w:rsid w:val="477B53E2"/>
    <w:rsid w:val="477E093A"/>
    <w:rsid w:val="478016B3"/>
    <w:rsid w:val="47804FC5"/>
    <w:rsid w:val="47814817"/>
    <w:rsid w:val="478438C7"/>
    <w:rsid w:val="4788606C"/>
    <w:rsid w:val="478A0EAE"/>
    <w:rsid w:val="478C623D"/>
    <w:rsid w:val="478E5DD0"/>
    <w:rsid w:val="47920DB7"/>
    <w:rsid w:val="4792420D"/>
    <w:rsid w:val="47935A12"/>
    <w:rsid w:val="479F00D1"/>
    <w:rsid w:val="479F3047"/>
    <w:rsid w:val="479F3FD8"/>
    <w:rsid w:val="47A5561E"/>
    <w:rsid w:val="47A82A19"/>
    <w:rsid w:val="47A962A2"/>
    <w:rsid w:val="47AD5461"/>
    <w:rsid w:val="47AE2D5F"/>
    <w:rsid w:val="47AF5EB9"/>
    <w:rsid w:val="47B17B3C"/>
    <w:rsid w:val="47B426BA"/>
    <w:rsid w:val="47B91210"/>
    <w:rsid w:val="47B94199"/>
    <w:rsid w:val="47BA77E7"/>
    <w:rsid w:val="47BC0623"/>
    <w:rsid w:val="47C03099"/>
    <w:rsid w:val="47C329A5"/>
    <w:rsid w:val="47C7010F"/>
    <w:rsid w:val="47CF73DC"/>
    <w:rsid w:val="47D3028A"/>
    <w:rsid w:val="47D31BA5"/>
    <w:rsid w:val="47D35D02"/>
    <w:rsid w:val="47D45F80"/>
    <w:rsid w:val="47D81896"/>
    <w:rsid w:val="47D85A5A"/>
    <w:rsid w:val="47D85B3B"/>
    <w:rsid w:val="47DD3062"/>
    <w:rsid w:val="47DE00E1"/>
    <w:rsid w:val="47E221F7"/>
    <w:rsid w:val="47E23CC3"/>
    <w:rsid w:val="47E5477F"/>
    <w:rsid w:val="47E81E89"/>
    <w:rsid w:val="47EA221A"/>
    <w:rsid w:val="47EA3390"/>
    <w:rsid w:val="47F0607F"/>
    <w:rsid w:val="47F273C0"/>
    <w:rsid w:val="47F6373E"/>
    <w:rsid w:val="47F76173"/>
    <w:rsid w:val="47FA46FC"/>
    <w:rsid w:val="47FC65D3"/>
    <w:rsid w:val="47FF5CAB"/>
    <w:rsid w:val="4808767F"/>
    <w:rsid w:val="480E52EE"/>
    <w:rsid w:val="48103D2D"/>
    <w:rsid w:val="48117E23"/>
    <w:rsid w:val="48143D65"/>
    <w:rsid w:val="48166098"/>
    <w:rsid w:val="481E3D37"/>
    <w:rsid w:val="481E74C1"/>
    <w:rsid w:val="48200EAF"/>
    <w:rsid w:val="48201627"/>
    <w:rsid w:val="48242A93"/>
    <w:rsid w:val="48254493"/>
    <w:rsid w:val="48255207"/>
    <w:rsid w:val="482637D1"/>
    <w:rsid w:val="482902C5"/>
    <w:rsid w:val="482B3A2A"/>
    <w:rsid w:val="482E2E8B"/>
    <w:rsid w:val="48336FCB"/>
    <w:rsid w:val="483935BF"/>
    <w:rsid w:val="483A54ED"/>
    <w:rsid w:val="483B4C2A"/>
    <w:rsid w:val="483D4F6B"/>
    <w:rsid w:val="48406898"/>
    <w:rsid w:val="484245CE"/>
    <w:rsid w:val="484D5F96"/>
    <w:rsid w:val="48517447"/>
    <w:rsid w:val="485671D0"/>
    <w:rsid w:val="485A1EE3"/>
    <w:rsid w:val="485A7243"/>
    <w:rsid w:val="485C72FB"/>
    <w:rsid w:val="485E3388"/>
    <w:rsid w:val="485F38AD"/>
    <w:rsid w:val="486415A9"/>
    <w:rsid w:val="486528BE"/>
    <w:rsid w:val="48652ACC"/>
    <w:rsid w:val="48685355"/>
    <w:rsid w:val="486C1426"/>
    <w:rsid w:val="486C7E89"/>
    <w:rsid w:val="486E3C0E"/>
    <w:rsid w:val="48705CC5"/>
    <w:rsid w:val="487400B6"/>
    <w:rsid w:val="4874735A"/>
    <w:rsid w:val="487525E1"/>
    <w:rsid w:val="487C4CFF"/>
    <w:rsid w:val="487D4CD6"/>
    <w:rsid w:val="4883559A"/>
    <w:rsid w:val="4884212A"/>
    <w:rsid w:val="488B6A1A"/>
    <w:rsid w:val="488D40FB"/>
    <w:rsid w:val="488E01E5"/>
    <w:rsid w:val="488F5552"/>
    <w:rsid w:val="489018C7"/>
    <w:rsid w:val="4890624F"/>
    <w:rsid w:val="48934CBC"/>
    <w:rsid w:val="48935A0A"/>
    <w:rsid w:val="48976237"/>
    <w:rsid w:val="489A00CA"/>
    <w:rsid w:val="489A5D13"/>
    <w:rsid w:val="489D0F5D"/>
    <w:rsid w:val="489E30DA"/>
    <w:rsid w:val="489E41D5"/>
    <w:rsid w:val="48A302B1"/>
    <w:rsid w:val="48A67CD6"/>
    <w:rsid w:val="48AA6F9D"/>
    <w:rsid w:val="48AE470A"/>
    <w:rsid w:val="48B209DA"/>
    <w:rsid w:val="48B352C6"/>
    <w:rsid w:val="48B43304"/>
    <w:rsid w:val="48B50D49"/>
    <w:rsid w:val="48B82CB1"/>
    <w:rsid w:val="48BD30CF"/>
    <w:rsid w:val="48C03E2A"/>
    <w:rsid w:val="48C35810"/>
    <w:rsid w:val="48C41359"/>
    <w:rsid w:val="48C818FD"/>
    <w:rsid w:val="48CC35AE"/>
    <w:rsid w:val="48D14591"/>
    <w:rsid w:val="48D72DE8"/>
    <w:rsid w:val="48DA3DB3"/>
    <w:rsid w:val="48DC7DA4"/>
    <w:rsid w:val="48E808B3"/>
    <w:rsid w:val="48E91A46"/>
    <w:rsid w:val="48F069F4"/>
    <w:rsid w:val="48F7621A"/>
    <w:rsid w:val="48F8406C"/>
    <w:rsid w:val="48FA215B"/>
    <w:rsid w:val="48FD44B7"/>
    <w:rsid w:val="48FF12B7"/>
    <w:rsid w:val="490055A9"/>
    <w:rsid w:val="490A065A"/>
    <w:rsid w:val="490B6CCE"/>
    <w:rsid w:val="490E3FC9"/>
    <w:rsid w:val="491245A9"/>
    <w:rsid w:val="49154189"/>
    <w:rsid w:val="49184F24"/>
    <w:rsid w:val="49223F91"/>
    <w:rsid w:val="49250268"/>
    <w:rsid w:val="4925370D"/>
    <w:rsid w:val="49255A11"/>
    <w:rsid w:val="492A3646"/>
    <w:rsid w:val="492D47DB"/>
    <w:rsid w:val="49300BA2"/>
    <w:rsid w:val="49312044"/>
    <w:rsid w:val="4932717C"/>
    <w:rsid w:val="49370E10"/>
    <w:rsid w:val="49381995"/>
    <w:rsid w:val="493A0170"/>
    <w:rsid w:val="493D1C61"/>
    <w:rsid w:val="493E6DC9"/>
    <w:rsid w:val="49404BD4"/>
    <w:rsid w:val="49417B64"/>
    <w:rsid w:val="49463289"/>
    <w:rsid w:val="49470415"/>
    <w:rsid w:val="494C01F4"/>
    <w:rsid w:val="494D580C"/>
    <w:rsid w:val="494E6E14"/>
    <w:rsid w:val="49524C04"/>
    <w:rsid w:val="49526CEF"/>
    <w:rsid w:val="49550A46"/>
    <w:rsid w:val="4956502A"/>
    <w:rsid w:val="495749F8"/>
    <w:rsid w:val="49590D09"/>
    <w:rsid w:val="49594B08"/>
    <w:rsid w:val="495A744E"/>
    <w:rsid w:val="495C21A1"/>
    <w:rsid w:val="495C24F1"/>
    <w:rsid w:val="496158D4"/>
    <w:rsid w:val="49702E72"/>
    <w:rsid w:val="49733391"/>
    <w:rsid w:val="497359BA"/>
    <w:rsid w:val="49791926"/>
    <w:rsid w:val="49792D11"/>
    <w:rsid w:val="497F1F95"/>
    <w:rsid w:val="497F5A64"/>
    <w:rsid w:val="49802B73"/>
    <w:rsid w:val="49820DBD"/>
    <w:rsid w:val="49827C91"/>
    <w:rsid w:val="498725B1"/>
    <w:rsid w:val="498A13E7"/>
    <w:rsid w:val="498A5F80"/>
    <w:rsid w:val="498B7315"/>
    <w:rsid w:val="498C0AD6"/>
    <w:rsid w:val="498E779C"/>
    <w:rsid w:val="498F652C"/>
    <w:rsid w:val="4992301D"/>
    <w:rsid w:val="4993327F"/>
    <w:rsid w:val="499A10BA"/>
    <w:rsid w:val="499E7853"/>
    <w:rsid w:val="49A260DC"/>
    <w:rsid w:val="49A94D3F"/>
    <w:rsid w:val="49AA2F30"/>
    <w:rsid w:val="49AB6250"/>
    <w:rsid w:val="49AD6557"/>
    <w:rsid w:val="49AE66C8"/>
    <w:rsid w:val="49B1147C"/>
    <w:rsid w:val="49B24A0F"/>
    <w:rsid w:val="49B66C6F"/>
    <w:rsid w:val="49B67913"/>
    <w:rsid w:val="49B701BE"/>
    <w:rsid w:val="49B74B06"/>
    <w:rsid w:val="49B81B1E"/>
    <w:rsid w:val="49BA70C9"/>
    <w:rsid w:val="49BB6254"/>
    <w:rsid w:val="49BB6E02"/>
    <w:rsid w:val="49BD7CEF"/>
    <w:rsid w:val="49C400F9"/>
    <w:rsid w:val="49C45E90"/>
    <w:rsid w:val="49C532DF"/>
    <w:rsid w:val="49C55DA2"/>
    <w:rsid w:val="49C65DF3"/>
    <w:rsid w:val="49C96DB5"/>
    <w:rsid w:val="49CC3671"/>
    <w:rsid w:val="49D905C9"/>
    <w:rsid w:val="49DA7B00"/>
    <w:rsid w:val="49E057BA"/>
    <w:rsid w:val="49E20698"/>
    <w:rsid w:val="49E3215A"/>
    <w:rsid w:val="49E33D5A"/>
    <w:rsid w:val="49E87EF4"/>
    <w:rsid w:val="49E90542"/>
    <w:rsid w:val="49EA036B"/>
    <w:rsid w:val="49EB20A1"/>
    <w:rsid w:val="49EC11A7"/>
    <w:rsid w:val="49EF52AD"/>
    <w:rsid w:val="49EF7873"/>
    <w:rsid w:val="49F439AD"/>
    <w:rsid w:val="49F677A4"/>
    <w:rsid w:val="49F8152E"/>
    <w:rsid w:val="49FA3440"/>
    <w:rsid w:val="4A04318E"/>
    <w:rsid w:val="4A0514FE"/>
    <w:rsid w:val="4A051A11"/>
    <w:rsid w:val="4A0710C8"/>
    <w:rsid w:val="4A092270"/>
    <w:rsid w:val="4A0E10A7"/>
    <w:rsid w:val="4A14497E"/>
    <w:rsid w:val="4A1823D8"/>
    <w:rsid w:val="4A232D62"/>
    <w:rsid w:val="4A24179A"/>
    <w:rsid w:val="4A251B15"/>
    <w:rsid w:val="4A253613"/>
    <w:rsid w:val="4A2600D6"/>
    <w:rsid w:val="4A2709DD"/>
    <w:rsid w:val="4A27103A"/>
    <w:rsid w:val="4A2B0464"/>
    <w:rsid w:val="4A2D5825"/>
    <w:rsid w:val="4A31641A"/>
    <w:rsid w:val="4A346DFA"/>
    <w:rsid w:val="4A3520CE"/>
    <w:rsid w:val="4A363AF2"/>
    <w:rsid w:val="4A3C0376"/>
    <w:rsid w:val="4A3C2367"/>
    <w:rsid w:val="4A3D269D"/>
    <w:rsid w:val="4A3F779E"/>
    <w:rsid w:val="4A400B23"/>
    <w:rsid w:val="4A415EAC"/>
    <w:rsid w:val="4A421CB2"/>
    <w:rsid w:val="4A446186"/>
    <w:rsid w:val="4A4645DA"/>
    <w:rsid w:val="4A4806E7"/>
    <w:rsid w:val="4A49412A"/>
    <w:rsid w:val="4A4B2521"/>
    <w:rsid w:val="4A4B7F39"/>
    <w:rsid w:val="4A4C3EED"/>
    <w:rsid w:val="4A5643B8"/>
    <w:rsid w:val="4A593F04"/>
    <w:rsid w:val="4A5A5F50"/>
    <w:rsid w:val="4A5B1CF1"/>
    <w:rsid w:val="4A5C3F34"/>
    <w:rsid w:val="4A5C5853"/>
    <w:rsid w:val="4A621156"/>
    <w:rsid w:val="4A634151"/>
    <w:rsid w:val="4A6406C1"/>
    <w:rsid w:val="4A654B21"/>
    <w:rsid w:val="4A664EE7"/>
    <w:rsid w:val="4A696658"/>
    <w:rsid w:val="4A6A4588"/>
    <w:rsid w:val="4A6F6B7B"/>
    <w:rsid w:val="4A7277A3"/>
    <w:rsid w:val="4A745594"/>
    <w:rsid w:val="4A7F67D0"/>
    <w:rsid w:val="4A800B23"/>
    <w:rsid w:val="4A816415"/>
    <w:rsid w:val="4A843823"/>
    <w:rsid w:val="4A846512"/>
    <w:rsid w:val="4A882AF9"/>
    <w:rsid w:val="4A91604F"/>
    <w:rsid w:val="4A9A1C6F"/>
    <w:rsid w:val="4A9A65B3"/>
    <w:rsid w:val="4AA2377D"/>
    <w:rsid w:val="4AA31441"/>
    <w:rsid w:val="4AB02F22"/>
    <w:rsid w:val="4AB35079"/>
    <w:rsid w:val="4AB47DA9"/>
    <w:rsid w:val="4AB80B3B"/>
    <w:rsid w:val="4AB857CD"/>
    <w:rsid w:val="4ABB7765"/>
    <w:rsid w:val="4ABD7C4B"/>
    <w:rsid w:val="4ABE174A"/>
    <w:rsid w:val="4AC07C19"/>
    <w:rsid w:val="4AC31A47"/>
    <w:rsid w:val="4AC40F1A"/>
    <w:rsid w:val="4ACF057A"/>
    <w:rsid w:val="4ACF2C8F"/>
    <w:rsid w:val="4AD40563"/>
    <w:rsid w:val="4ADB6C2F"/>
    <w:rsid w:val="4ADF5E05"/>
    <w:rsid w:val="4AE62322"/>
    <w:rsid w:val="4AE63ADE"/>
    <w:rsid w:val="4AE92C59"/>
    <w:rsid w:val="4AE945BC"/>
    <w:rsid w:val="4AEE0250"/>
    <w:rsid w:val="4AEF0996"/>
    <w:rsid w:val="4AF1038A"/>
    <w:rsid w:val="4AF118A0"/>
    <w:rsid w:val="4AF16288"/>
    <w:rsid w:val="4AF20FA5"/>
    <w:rsid w:val="4AF22FD4"/>
    <w:rsid w:val="4AF47BF9"/>
    <w:rsid w:val="4AF520FD"/>
    <w:rsid w:val="4AF56AD8"/>
    <w:rsid w:val="4AF57C84"/>
    <w:rsid w:val="4AF7706D"/>
    <w:rsid w:val="4AFB6920"/>
    <w:rsid w:val="4AFB72C2"/>
    <w:rsid w:val="4AFE3718"/>
    <w:rsid w:val="4B0042B6"/>
    <w:rsid w:val="4B032E74"/>
    <w:rsid w:val="4B041980"/>
    <w:rsid w:val="4B051486"/>
    <w:rsid w:val="4B0A5E0D"/>
    <w:rsid w:val="4B0C1081"/>
    <w:rsid w:val="4B1104D0"/>
    <w:rsid w:val="4B163FD2"/>
    <w:rsid w:val="4B176AAA"/>
    <w:rsid w:val="4B1B7D27"/>
    <w:rsid w:val="4B1E1506"/>
    <w:rsid w:val="4B2031C2"/>
    <w:rsid w:val="4B230923"/>
    <w:rsid w:val="4B2521AC"/>
    <w:rsid w:val="4B2964B6"/>
    <w:rsid w:val="4B2C2CF5"/>
    <w:rsid w:val="4B2C745B"/>
    <w:rsid w:val="4B2D3468"/>
    <w:rsid w:val="4B3274FA"/>
    <w:rsid w:val="4B343DB4"/>
    <w:rsid w:val="4B352169"/>
    <w:rsid w:val="4B3D1CFC"/>
    <w:rsid w:val="4B3F7BA8"/>
    <w:rsid w:val="4B41425D"/>
    <w:rsid w:val="4B4142A3"/>
    <w:rsid w:val="4B455D8C"/>
    <w:rsid w:val="4B490424"/>
    <w:rsid w:val="4B49709A"/>
    <w:rsid w:val="4B4D06F8"/>
    <w:rsid w:val="4B53692E"/>
    <w:rsid w:val="4B546154"/>
    <w:rsid w:val="4B5924E7"/>
    <w:rsid w:val="4B5D0914"/>
    <w:rsid w:val="4B644815"/>
    <w:rsid w:val="4B6570EE"/>
    <w:rsid w:val="4B66685E"/>
    <w:rsid w:val="4B701703"/>
    <w:rsid w:val="4B7440E7"/>
    <w:rsid w:val="4B78203E"/>
    <w:rsid w:val="4B7842AB"/>
    <w:rsid w:val="4B7D13F9"/>
    <w:rsid w:val="4B7E0114"/>
    <w:rsid w:val="4B80306F"/>
    <w:rsid w:val="4B844363"/>
    <w:rsid w:val="4B85772E"/>
    <w:rsid w:val="4B8A04DB"/>
    <w:rsid w:val="4B8D3798"/>
    <w:rsid w:val="4B98723E"/>
    <w:rsid w:val="4B994968"/>
    <w:rsid w:val="4B9B0ED2"/>
    <w:rsid w:val="4B9E583F"/>
    <w:rsid w:val="4BA1673C"/>
    <w:rsid w:val="4BAD24BC"/>
    <w:rsid w:val="4BB20935"/>
    <w:rsid w:val="4BB746C5"/>
    <w:rsid w:val="4BB91D18"/>
    <w:rsid w:val="4BB927A6"/>
    <w:rsid w:val="4BBA68CC"/>
    <w:rsid w:val="4BBB1DA5"/>
    <w:rsid w:val="4BBB1EF3"/>
    <w:rsid w:val="4BBE1CB3"/>
    <w:rsid w:val="4BC015AD"/>
    <w:rsid w:val="4BC33001"/>
    <w:rsid w:val="4BC41D4D"/>
    <w:rsid w:val="4BC4424C"/>
    <w:rsid w:val="4BC46DA8"/>
    <w:rsid w:val="4BC722AB"/>
    <w:rsid w:val="4BC96B8B"/>
    <w:rsid w:val="4BD61E82"/>
    <w:rsid w:val="4BD73BAC"/>
    <w:rsid w:val="4BDD6AF6"/>
    <w:rsid w:val="4BE522DD"/>
    <w:rsid w:val="4BE64F7E"/>
    <w:rsid w:val="4BEC0756"/>
    <w:rsid w:val="4BED3E7E"/>
    <w:rsid w:val="4BEE63D5"/>
    <w:rsid w:val="4BEE6C9A"/>
    <w:rsid w:val="4BF00548"/>
    <w:rsid w:val="4BF9661C"/>
    <w:rsid w:val="4BFE3E70"/>
    <w:rsid w:val="4BFF64C2"/>
    <w:rsid w:val="4C032B1F"/>
    <w:rsid w:val="4C03517E"/>
    <w:rsid w:val="4C057007"/>
    <w:rsid w:val="4C0829AF"/>
    <w:rsid w:val="4C094892"/>
    <w:rsid w:val="4C0C7276"/>
    <w:rsid w:val="4C0E79E9"/>
    <w:rsid w:val="4C14530D"/>
    <w:rsid w:val="4C1A20EA"/>
    <w:rsid w:val="4C1B1702"/>
    <w:rsid w:val="4C1C73D3"/>
    <w:rsid w:val="4C1D0538"/>
    <w:rsid w:val="4C1E4236"/>
    <w:rsid w:val="4C210285"/>
    <w:rsid w:val="4C237A17"/>
    <w:rsid w:val="4C253C59"/>
    <w:rsid w:val="4C256A3F"/>
    <w:rsid w:val="4C257C69"/>
    <w:rsid w:val="4C26078B"/>
    <w:rsid w:val="4C270206"/>
    <w:rsid w:val="4C2A543A"/>
    <w:rsid w:val="4C2F6186"/>
    <w:rsid w:val="4C3139B8"/>
    <w:rsid w:val="4C351F1A"/>
    <w:rsid w:val="4C383673"/>
    <w:rsid w:val="4C3861B7"/>
    <w:rsid w:val="4C3A30DE"/>
    <w:rsid w:val="4C3C68F7"/>
    <w:rsid w:val="4C3D0DFF"/>
    <w:rsid w:val="4C3D5268"/>
    <w:rsid w:val="4C411340"/>
    <w:rsid w:val="4C425938"/>
    <w:rsid w:val="4C454D22"/>
    <w:rsid w:val="4C460DE8"/>
    <w:rsid w:val="4C4B3B93"/>
    <w:rsid w:val="4C4B5761"/>
    <w:rsid w:val="4C4C1DCA"/>
    <w:rsid w:val="4C4F75B3"/>
    <w:rsid w:val="4C517979"/>
    <w:rsid w:val="4C5E15D0"/>
    <w:rsid w:val="4C5E57C2"/>
    <w:rsid w:val="4C5E5C25"/>
    <w:rsid w:val="4C624FBE"/>
    <w:rsid w:val="4C645E08"/>
    <w:rsid w:val="4C654E9B"/>
    <w:rsid w:val="4C667DAD"/>
    <w:rsid w:val="4C6737DF"/>
    <w:rsid w:val="4C6835F7"/>
    <w:rsid w:val="4C7120FB"/>
    <w:rsid w:val="4C7462FE"/>
    <w:rsid w:val="4C752E25"/>
    <w:rsid w:val="4C794DDA"/>
    <w:rsid w:val="4C79753D"/>
    <w:rsid w:val="4C8068E7"/>
    <w:rsid w:val="4C8503F4"/>
    <w:rsid w:val="4C850FE6"/>
    <w:rsid w:val="4C852DA5"/>
    <w:rsid w:val="4C864701"/>
    <w:rsid w:val="4C8743DD"/>
    <w:rsid w:val="4C8D6C15"/>
    <w:rsid w:val="4C8E63EA"/>
    <w:rsid w:val="4C8F5005"/>
    <w:rsid w:val="4C956946"/>
    <w:rsid w:val="4C965EDC"/>
    <w:rsid w:val="4C9B3892"/>
    <w:rsid w:val="4CA15AAE"/>
    <w:rsid w:val="4CA42117"/>
    <w:rsid w:val="4CA555F3"/>
    <w:rsid w:val="4CA8120B"/>
    <w:rsid w:val="4CA83FA0"/>
    <w:rsid w:val="4CA86C6C"/>
    <w:rsid w:val="4CA93AC1"/>
    <w:rsid w:val="4CAC393F"/>
    <w:rsid w:val="4CAC5356"/>
    <w:rsid w:val="4CAE2EEE"/>
    <w:rsid w:val="4CB20FCC"/>
    <w:rsid w:val="4CB60FEC"/>
    <w:rsid w:val="4CB739D8"/>
    <w:rsid w:val="4CBD579D"/>
    <w:rsid w:val="4CC25C92"/>
    <w:rsid w:val="4CC40A23"/>
    <w:rsid w:val="4CC67A82"/>
    <w:rsid w:val="4CC74C9D"/>
    <w:rsid w:val="4CC7661D"/>
    <w:rsid w:val="4CCA5219"/>
    <w:rsid w:val="4CCB1334"/>
    <w:rsid w:val="4CCC5743"/>
    <w:rsid w:val="4CCE28CB"/>
    <w:rsid w:val="4CCE3A6D"/>
    <w:rsid w:val="4CD06279"/>
    <w:rsid w:val="4CD1740E"/>
    <w:rsid w:val="4CD223CE"/>
    <w:rsid w:val="4CD510D5"/>
    <w:rsid w:val="4CDB1AA8"/>
    <w:rsid w:val="4CDB40D3"/>
    <w:rsid w:val="4CE63C61"/>
    <w:rsid w:val="4CE65FAC"/>
    <w:rsid w:val="4CE866DE"/>
    <w:rsid w:val="4CEE6E29"/>
    <w:rsid w:val="4CEE7A06"/>
    <w:rsid w:val="4CF01B49"/>
    <w:rsid w:val="4CF06ADF"/>
    <w:rsid w:val="4CF6434E"/>
    <w:rsid w:val="4CFB6908"/>
    <w:rsid w:val="4CFC3C58"/>
    <w:rsid w:val="4CFF435A"/>
    <w:rsid w:val="4D007843"/>
    <w:rsid w:val="4D024F7D"/>
    <w:rsid w:val="4D0375D9"/>
    <w:rsid w:val="4D046027"/>
    <w:rsid w:val="4D0877C2"/>
    <w:rsid w:val="4D0C1FF5"/>
    <w:rsid w:val="4D0E2468"/>
    <w:rsid w:val="4D0E532F"/>
    <w:rsid w:val="4D1061FF"/>
    <w:rsid w:val="4D1816DA"/>
    <w:rsid w:val="4D1F3A17"/>
    <w:rsid w:val="4D2020F1"/>
    <w:rsid w:val="4D237428"/>
    <w:rsid w:val="4D246394"/>
    <w:rsid w:val="4D2C1DEF"/>
    <w:rsid w:val="4D353AAF"/>
    <w:rsid w:val="4D37328D"/>
    <w:rsid w:val="4D3F28C5"/>
    <w:rsid w:val="4D42324A"/>
    <w:rsid w:val="4D446BB2"/>
    <w:rsid w:val="4D4670CF"/>
    <w:rsid w:val="4D467424"/>
    <w:rsid w:val="4D4C0C32"/>
    <w:rsid w:val="4D524C11"/>
    <w:rsid w:val="4D531BE1"/>
    <w:rsid w:val="4D542E85"/>
    <w:rsid w:val="4D562A89"/>
    <w:rsid w:val="4D5824DA"/>
    <w:rsid w:val="4D582CE3"/>
    <w:rsid w:val="4D586CF2"/>
    <w:rsid w:val="4D5D27E2"/>
    <w:rsid w:val="4D5D7195"/>
    <w:rsid w:val="4D617342"/>
    <w:rsid w:val="4D627017"/>
    <w:rsid w:val="4D64520D"/>
    <w:rsid w:val="4D647483"/>
    <w:rsid w:val="4D686FE6"/>
    <w:rsid w:val="4D693D4E"/>
    <w:rsid w:val="4D697835"/>
    <w:rsid w:val="4D6A4FF8"/>
    <w:rsid w:val="4D732100"/>
    <w:rsid w:val="4D774A1A"/>
    <w:rsid w:val="4D7C6D6C"/>
    <w:rsid w:val="4D7D0A58"/>
    <w:rsid w:val="4D8230BF"/>
    <w:rsid w:val="4D8320A8"/>
    <w:rsid w:val="4D8641B0"/>
    <w:rsid w:val="4D8641DF"/>
    <w:rsid w:val="4D8869E0"/>
    <w:rsid w:val="4D8B6647"/>
    <w:rsid w:val="4D902E11"/>
    <w:rsid w:val="4D906D77"/>
    <w:rsid w:val="4D9520F7"/>
    <w:rsid w:val="4D983725"/>
    <w:rsid w:val="4D9B0265"/>
    <w:rsid w:val="4D9C5EFD"/>
    <w:rsid w:val="4DA14A86"/>
    <w:rsid w:val="4DA202DC"/>
    <w:rsid w:val="4DA35D7A"/>
    <w:rsid w:val="4DA363F1"/>
    <w:rsid w:val="4DA4137F"/>
    <w:rsid w:val="4DAA3B6F"/>
    <w:rsid w:val="4DAA63C5"/>
    <w:rsid w:val="4DAB6D7E"/>
    <w:rsid w:val="4DAB7CE8"/>
    <w:rsid w:val="4DAE7193"/>
    <w:rsid w:val="4DB76B97"/>
    <w:rsid w:val="4DB83495"/>
    <w:rsid w:val="4DBD51CC"/>
    <w:rsid w:val="4DBE0F42"/>
    <w:rsid w:val="4DBF3311"/>
    <w:rsid w:val="4DC17263"/>
    <w:rsid w:val="4DC250E7"/>
    <w:rsid w:val="4DC45FD6"/>
    <w:rsid w:val="4DC6633D"/>
    <w:rsid w:val="4DC776D5"/>
    <w:rsid w:val="4DC843C1"/>
    <w:rsid w:val="4DC9745F"/>
    <w:rsid w:val="4DCA5D47"/>
    <w:rsid w:val="4DCE5461"/>
    <w:rsid w:val="4DD41497"/>
    <w:rsid w:val="4DD46D37"/>
    <w:rsid w:val="4DD50337"/>
    <w:rsid w:val="4DD64835"/>
    <w:rsid w:val="4DD7044D"/>
    <w:rsid w:val="4DD74D96"/>
    <w:rsid w:val="4DD91081"/>
    <w:rsid w:val="4DDC2498"/>
    <w:rsid w:val="4DE30EC9"/>
    <w:rsid w:val="4DE4393A"/>
    <w:rsid w:val="4DE77151"/>
    <w:rsid w:val="4DE86EF3"/>
    <w:rsid w:val="4DEB00B0"/>
    <w:rsid w:val="4DF26320"/>
    <w:rsid w:val="4DF6645F"/>
    <w:rsid w:val="4DF831D5"/>
    <w:rsid w:val="4DFF2FFD"/>
    <w:rsid w:val="4DFF4926"/>
    <w:rsid w:val="4E051C72"/>
    <w:rsid w:val="4E164F21"/>
    <w:rsid w:val="4E1A36CA"/>
    <w:rsid w:val="4E1D53AB"/>
    <w:rsid w:val="4E212AF9"/>
    <w:rsid w:val="4E244B11"/>
    <w:rsid w:val="4E2620A6"/>
    <w:rsid w:val="4E2765AA"/>
    <w:rsid w:val="4E280EEF"/>
    <w:rsid w:val="4E2B597D"/>
    <w:rsid w:val="4E2C3613"/>
    <w:rsid w:val="4E310250"/>
    <w:rsid w:val="4E3125CA"/>
    <w:rsid w:val="4E313718"/>
    <w:rsid w:val="4E324947"/>
    <w:rsid w:val="4E390314"/>
    <w:rsid w:val="4E3C24A5"/>
    <w:rsid w:val="4E3D4652"/>
    <w:rsid w:val="4E3E227D"/>
    <w:rsid w:val="4E3E2F9F"/>
    <w:rsid w:val="4E403232"/>
    <w:rsid w:val="4E407F90"/>
    <w:rsid w:val="4E4532C1"/>
    <w:rsid w:val="4E4A54C4"/>
    <w:rsid w:val="4E4B6F3C"/>
    <w:rsid w:val="4E4D68A5"/>
    <w:rsid w:val="4E4E6C6D"/>
    <w:rsid w:val="4E50273D"/>
    <w:rsid w:val="4E5075C3"/>
    <w:rsid w:val="4E542D30"/>
    <w:rsid w:val="4E546FD3"/>
    <w:rsid w:val="4E550426"/>
    <w:rsid w:val="4E55206A"/>
    <w:rsid w:val="4E570313"/>
    <w:rsid w:val="4E57286B"/>
    <w:rsid w:val="4E600734"/>
    <w:rsid w:val="4E602F39"/>
    <w:rsid w:val="4E610EDF"/>
    <w:rsid w:val="4E676AB1"/>
    <w:rsid w:val="4E69328A"/>
    <w:rsid w:val="4E6F5171"/>
    <w:rsid w:val="4E70027E"/>
    <w:rsid w:val="4E704D23"/>
    <w:rsid w:val="4E710005"/>
    <w:rsid w:val="4E73438F"/>
    <w:rsid w:val="4E7547C4"/>
    <w:rsid w:val="4E7557BC"/>
    <w:rsid w:val="4E7A4D2D"/>
    <w:rsid w:val="4E7D4658"/>
    <w:rsid w:val="4E7D752F"/>
    <w:rsid w:val="4E8429B8"/>
    <w:rsid w:val="4E845E08"/>
    <w:rsid w:val="4E853F4F"/>
    <w:rsid w:val="4E8712CC"/>
    <w:rsid w:val="4E87563A"/>
    <w:rsid w:val="4E87657D"/>
    <w:rsid w:val="4E9021E3"/>
    <w:rsid w:val="4E913A20"/>
    <w:rsid w:val="4E914181"/>
    <w:rsid w:val="4E91464D"/>
    <w:rsid w:val="4E931111"/>
    <w:rsid w:val="4E931432"/>
    <w:rsid w:val="4E943410"/>
    <w:rsid w:val="4E97215C"/>
    <w:rsid w:val="4E975539"/>
    <w:rsid w:val="4E976E84"/>
    <w:rsid w:val="4E9B4AC1"/>
    <w:rsid w:val="4E9C7D8C"/>
    <w:rsid w:val="4EA13FA0"/>
    <w:rsid w:val="4EA54AFE"/>
    <w:rsid w:val="4EA62CD1"/>
    <w:rsid w:val="4EA77608"/>
    <w:rsid w:val="4EA8339E"/>
    <w:rsid w:val="4EA92D31"/>
    <w:rsid w:val="4EA92FEE"/>
    <w:rsid w:val="4EAC37C0"/>
    <w:rsid w:val="4EAD1D39"/>
    <w:rsid w:val="4EAE42AF"/>
    <w:rsid w:val="4EAF2E98"/>
    <w:rsid w:val="4EB0600F"/>
    <w:rsid w:val="4EB27934"/>
    <w:rsid w:val="4EB61A12"/>
    <w:rsid w:val="4EB85E85"/>
    <w:rsid w:val="4EBB67FD"/>
    <w:rsid w:val="4EC125D5"/>
    <w:rsid w:val="4EC450E1"/>
    <w:rsid w:val="4EC8388E"/>
    <w:rsid w:val="4ED06EDA"/>
    <w:rsid w:val="4ED83DFE"/>
    <w:rsid w:val="4EDB3350"/>
    <w:rsid w:val="4EDD0986"/>
    <w:rsid w:val="4EDD57A4"/>
    <w:rsid w:val="4EDF261E"/>
    <w:rsid w:val="4EDF4938"/>
    <w:rsid w:val="4EE07B0E"/>
    <w:rsid w:val="4EE64E5A"/>
    <w:rsid w:val="4EE81FEE"/>
    <w:rsid w:val="4EE93FCC"/>
    <w:rsid w:val="4EEA184B"/>
    <w:rsid w:val="4EED20AE"/>
    <w:rsid w:val="4EEF1CA3"/>
    <w:rsid w:val="4EF500D0"/>
    <w:rsid w:val="4EF858BF"/>
    <w:rsid w:val="4EF9185F"/>
    <w:rsid w:val="4EF974AD"/>
    <w:rsid w:val="4EFD070B"/>
    <w:rsid w:val="4EFD0B6D"/>
    <w:rsid w:val="4EFD7003"/>
    <w:rsid w:val="4EFF2A67"/>
    <w:rsid w:val="4EFF345D"/>
    <w:rsid w:val="4F050A24"/>
    <w:rsid w:val="4F0B5350"/>
    <w:rsid w:val="4F0D286B"/>
    <w:rsid w:val="4F1C22FB"/>
    <w:rsid w:val="4F1C6103"/>
    <w:rsid w:val="4F2065E9"/>
    <w:rsid w:val="4F210C7A"/>
    <w:rsid w:val="4F222E2B"/>
    <w:rsid w:val="4F2317B7"/>
    <w:rsid w:val="4F2450A8"/>
    <w:rsid w:val="4F2453AD"/>
    <w:rsid w:val="4F285588"/>
    <w:rsid w:val="4F390EEB"/>
    <w:rsid w:val="4F39524E"/>
    <w:rsid w:val="4F3C67BF"/>
    <w:rsid w:val="4F3D5713"/>
    <w:rsid w:val="4F3F4EA4"/>
    <w:rsid w:val="4F405786"/>
    <w:rsid w:val="4F423E0B"/>
    <w:rsid w:val="4F472C72"/>
    <w:rsid w:val="4F4B1B8C"/>
    <w:rsid w:val="4F522B6C"/>
    <w:rsid w:val="4F53720E"/>
    <w:rsid w:val="4F5B323A"/>
    <w:rsid w:val="4F6316C2"/>
    <w:rsid w:val="4F641C13"/>
    <w:rsid w:val="4F6460E7"/>
    <w:rsid w:val="4F672341"/>
    <w:rsid w:val="4F6808B2"/>
    <w:rsid w:val="4F684D03"/>
    <w:rsid w:val="4F6A1BEF"/>
    <w:rsid w:val="4F711713"/>
    <w:rsid w:val="4F7138BA"/>
    <w:rsid w:val="4F716D9E"/>
    <w:rsid w:val="4F76339A"/>
    <w:rsid w:val="4F77542A"/>
    <w:rsid w:val="4F79597A"/>
    <w:rsid w:val="4F7C08C9"/>
    <w:rsid w:val="4F7D3DD8"/>
    <w:rsid w:val="4F7F3712"/>
    <w:rsid w:val="4F7F3BB4"/>
    <w:rsid w:val="4F7F44F1"/>
    <w:rsid w:val="4F80336A"/>
    <w:rsid w:val="4F863507"/>
    <w:rsid w:val="4F8A5885"/>
    <w:rsid w:val="4F8F22B3"/>
    <w:rsid w:val="4F9038BB"/>
    <w:rsid w:val="4F903979"/>
    <w:rsid w:val="4F951A77"/>
    <w:rsid w:val="4F9861F1"/>
    <w:rsid w:val="4F9A764D"/>
    <w:rsid w:val="4F9D49BF"/>
    <w:rsid w:val="4FA137E1"/>
    <w:rsid w:val="4FA23926"/>
    <w:rsid w:val="4FA37401"/>
    <w:rsid w:val="4FA4270E"/>
    <w:rsid w:val="4FA91503"/>
    <w:rsid w:val="4FA95470"/>
    <w:rsid w:val="4FAE4C23"/>
    <w:rsid w:val="4FB0027D"/>
    <w:rsid w:val="4FB02D49"/>
    <w:rsid w:val="4FB07669"/>
    <w:rsid w:val="4FB21785"/>
    <w:rsid w:val="4FB95525"/>
    <w:rsid w:val="4FC15CCC"/>
    <w:rsid w:val="4FC267BE"/>
    <w:rsid w:val="4FC73F78"/>
    <w:rsid w:val="4FC8657E"/>
    <w:rsid w:val="4FCB0007"/>
    <w:rsid w:val="4FCF09FC"/>
    <w:rsid w:val="4FD24EBF"/>
    <w:rsid w:val="4FD64041"/>
    <w:rsid w:val="4FD81F08"/>
    <w:rsid w:val="4FE12770"/>
    <w:rsid w:val="4FE5306B"/>
    <w:rsid w:val="4FE74F21"/>
    <w:rsid w:val="4FE92319"/>
    <w:rsid w:val="4FEC464E"/>
    <w:rsid w:val="4FEF2C27"/>
    <w:rsid w:val="4FF17BEF"/>
    <w:rsid w:val="4FF21818"/>
    <w:rsid w:val="4FF94E3F"/>
    <w:rsid w:val="50007AA3"/>
    <w:rsid w:val="5003530D"/>
    <w:rsid w:val="50055C80"/>
    <w:rsid w:val="500B3247"/>
    <w:rsid w:val="500E4ACD"/>
    <w:rsid w:val="501230C8"/>
    <w:rsid w:val="501475E3"/>
    <w:rsid w:val="501B10F9"/>
    <w:rsid w:val="50232777"/>
    <w:rsid w:val="50245038"/>
    <w:rsid w:val="502607AC"/>
    <w:rsid w:val="50266F6E"/>
    <w:rsid w:val="50275233"/>
    <w:rsid w:val="50277D19"/>
    <w:rsid w:val="50277F81"/>
    <w:rsid w:val="50283720"/>
    <w:rsid w:val="50286C5A"/>
    <w:rsid w:val="50297EAF"/>
    <w:rsid w:val="502C4019"/>
    <w:rsid w:val="502F19B5"/>
    <w:rsid w:val="502F36BB"/>
    <w:rsid w:val="50305730"/>
    <w:rsid w:val="503F748F"/>
    <w:rsid w:val="50426230"/>
    <w:rsid w:val="504A007B"/>
    <w:rsid w:val="504A1AAF"/>
    <w:rsid w:val="50510E96"/>
    <w:rsid w:val="505A0979"/>
    <w:rsid w:val="506175B7"/>
    <w:rsid w:val="5062679C"/>
    <w:rsid w:val="50644E80"/>
    <w:rsid w:val="50653219"/>
    <w:rsid w:val="50696C0E"/>
    <w:rsid w:val="506D5B4F"/>
    <w:rsid w:val="506F62EC"/>
    <w:rsid w:val="50721C3F"/>
    <w:rsid w:val="50741C68"/>
    <w:rsid w:val="50763B89"/>
    <w:rsid w:val="50772FBE"/>
    <w:rsid w:val="507B5B59"/>
    <w:rsid w:val="507D29FF"/>
    <w:rsid w:val="507F45FB"/>
    <w:rsid w:val="50823179"/>
    <w:rsid w:val="5082651F"/>
    <w:rsid w:val="50862336"/>
    <w:rsid w:val="50870B3E"/>
    <w:rsid w:val="50923E89"/>
    <w:rsid w:val="50934E12"/>
    <w:rsid w:val="50935AF5"/>
    <w:rsid w:val="5099416C"/>
    <w:rsid w:val="509C58F2"/>
    <w:rsid w:val="509E28CA"/>
    <w:rsid w:val="50A24221"/>
    <w:rsid w:val="50A97621"/>
    <w:rsid w:val="50AC7A48"/>
    <w:rsid w:val="50B00A08"/>
    <w:rsid w:val="50B81E31"/>
    <w:rsid w:val="50BB0E62"/>
    <w:rsid w:val="50BB5CDF"/>
    <w:rsid w:val="50BD12E0"/>
    <w:rsid w:val="50C23AEB"/>
    <w:rsid w:val="50C5729B"/>
    <w:rsid w:val="50C921A5"/>
    <w:rsid w:val="50C95CAC"/>
    <w:rsid w:val="50C97FAE"/>
    <w:rsid w:val="50CC6889"/>
    <w:rsid w:val="50CD1D3A"/>
    <w:rsid w:val="50CD364A"/>
    <w:rsid w:val="50D72DB0"/>
    <w:rsid w:val="50DC0AFF"/>
    <w:rsid w:val="50DF3BF4"/>
    <w:rsid w:val="50E40DBE"/>
    <w:rsid w:val="50E55D5C"/>
    <w:rsid w:val="50E84E9A"/>
    <w:rsid w:val="50EE775B"/>
    <w:rsid w:val="50EF695A"/>
    <w:rsid w:val="50F02FA1"/>
    <w:rsid w:val="50F27A60"/>
    <w:rsid w:val="50F65814"/>
    <w:rsid w:val="50F71A03"/>
    <w:rsid w:val="50F75FD5"/>
    <w:rsid w:val="50FB0773"/>
    <w:rsid w:val="50FF2B09"/>
    <w:rsid w:val="5100290B"/>
    <w:rsid w:val="51011A11"/>
    <w:rsid w:val="510135FF"/>
    <w:rsid w:val="51051599"/>
    <w:rsid w:val="51067DE0"/>
    <w:rsid w:val="51077DF1"/>
    <w:rsid w:val="510A4609"/>
    <w:rsid w:val="510C60BF"/>
    <w:rsid w:val="510F4AC5"/>
    <w:rsid w:val="51121D5D"/>
    <w:rsid w:val="51127715"/>
    <w:rsid w:val="51130547"/>
    <w:rsid w:val="511306FD"/>
    <w:rsid w:val="51197284"/>
    <w:rsid w:val="511B3A67"/>
    <w:rsid w:val="511D483D"/>
    <w:rsid w:val="511E4484"/>
    <w:rsid w:val="511E7386"/>
    <w:rsid w:val="511F2477"/>
    <w:rsid w:val="511F45C3"/>
    <w:rsid w:val="512025D9"/>
    <w:rsid w:val="51231191"/>
    <w:rsid w:val="51231CA6"/>
    <w:rsid w:val="512328CC"/>
    <w:rsid w:val="51244916"/>
    <w:rsid w:val="5125610D"/>
    <w:rsid w:val="51256C11"/>
    <w:rsid w:val="51270CA0"/>
    <w:rsid w:val="512B2DE6"/>
    <w:rsid w:val="512E2B43"/>
    <w:rsid w:val="5130108E"/>
    <w:rsid w:val="513062B9"/>
    <w:rsid w:val="51313333"/>
    <w:rsid w:val="51345FEC"/>
    <w:rsid w:val="513805FF"/>
    <w:rsid w:val="513918F0"/>
    <w:rsid w:val="513E5F1C"/>
    <w:rsid w:val="513F11A1"/>
    <w:rsid w:val="513F5025"/>
    <w:rsid w:val="51402866"/>
    <w:rsid w:val="5141162D"/>
    <w:rsid w:val="51487D3B"/>
    <w:rsid w:val="515146E7"/>
    <w:rsid w:val="51535CE8"/>
    <w:rsid w:val="516150A8"/>
    <w:rsid w:val="51660734"/>
    <w:rsid w:val="51664A23"/>
    <w:rsid w:val="51694E0A"/>
    <w:rsid w:val="51696405"/>
    <w:rsid w:val="516A1E33"/>
    <w:rsid w:val="516C4CE7"/>
    <w:rsid w:val="516E7B00"/>
    <w:rsid w:val="516F53EB"/>
    <w:rsid w:val="51722453"/>
    <w:rsid w:val="517641F6"/>
    <w:rsid w:val="51780195"/>
    <w:rsid w:val="51784930"/>
    <w:rsid w:val="517920D2"/>
    <w:rsid w:val="5179748D"/>
    <w:rsid w:val="51804A1C"/>
    <w:rsid w:val="51812064"/>
    <w:rsid w:val="51842312"/>
    <w:rsid w:val="51867A69"/>
    <w:rsid w:val="518803FB"/>
    <w:rsid w:val="51882BE2"/>
    <w:rsid w:val="518C021E"/>
    <w:rsid w:val="518C44A5"/>
    <w:rsid w:val="518E70D3"/>
    <w:rsid w:val="518F4578"/>
    <w:rsid w:val="51904B8A"/>
    <w:rsid w:val="51957E5E"/>
    <w:rsid w:val="51960BB3"/>
    <w:rsid w:val="519C66F2"/>
    <w:rsid w:val="519C75D7"/>
    <w:rsid w:val="519D7B1C"/>
    <w:rsid w:val="519F08EC"/>
    <w:rsid w:val="51A06209"/>
    <w:rsid w:val="51A17F7B"/>
    <w:rsid w:val="51A729F8"/>
    <w:rsid w:val="51A74B00"/>
    <w:rsid w:val="51A81D79"/>
    <w:rsid w:val="51AA1CA0"/>
    <w:rsid w:val="51AB2D97"/>
    <w:rsid w:val="51AC19E6"/>
    <w:rsid w:val="51AC53D8"/>
    <w:rsid w:val="51AE0750"/>
    <w:rsid w:val="51AF0F84"/>
    <w:rsid w:val="51B16028"/>
    <w:rsid w:val="51B2559A"/>
    <w:rsid w:val="51B60BD9"/>
    <w:rsid w:val="51B65C07"/>
    <w:rsid w:val="51B76A26"/>
    <w:rsid w:val="51B97EEC"/>
    <w:rsid w:val="51BB3DF5"/>
    <w:rsid w:val="51BC0435"/>
    <w:rsid w:val="51C26CC0"/>
    <w:rsid w:val="51C326D7"/>
    <w:rsid w:val="51C46813"/>
    <w:rsid w:val="51C82300"/>
    <w:rsid w:val="51CC4C63"/>
    <w:rsid w:val="51CD027B"/>
    <w:rsid w:val="51D73992"/>
    <w:rsid w:val="51D77B5F"/>
    <w:rsid w:val="51D77C86"/>
    <w:rsid w:val="51D825EF"/>
    <w:rsid w:val="51D9729D"/>
    <w:rsid w:val="51DB6ED6"/>
    <w:rsid w:val="51DD4D78"/>
    <w:rsid w:val="51DE3B7B"/>
    <w:rsid w:val="51E12483"/>
    <w:rsid w:val="51E17817"/>
    <w:rsid w:val="51E3037B"/>
    <w:rsid w:val="51E868B9"/>
    <w:rsid w:val="51EA3B0B"/>
    <w:rsid w:val="51EB2B3D"/>
    <w:rsid w:val="51EB3230"/>
    <w:rsid w:val="51F0085B"/>
    <w:rsid w:val="51F7152F"/>
    <w:rsid w:val="51FA4079"/>
    <w:rsid w:val="51FB1DFF"/>
    <w:rsid w:val="51FE0152"/>
    <w:rsid w:val="51FF73FE"/>
    <w:rsid w:val="52035C8A"/>
    <w:rsid w:val="52054913"/>
    <w:rsid w:val="5206510D"/>
    <w:rsid w:val="520764B3"/>
    <w:rsid w:val="5208641F"/>
    <w:rsid w:val="52086B6A"/>
    <w:rsid w:val="520B08C2"/>
    <w:rsid w:val="520E4388"/>
    <w:rsid w:val="52120A6A"/>
    <w:rsid w:val="52132130"/>
    <w:rsid w:val="521352BA"/>
    <w:rsid w:val="52146013"/>
    <w:rsid w:val="521678C6"/>
    <w:rsid w:val="52170D2B"/>
    <w:rsid w:val="521A2906"/>
    <w:rsid w:val="521B1101"/>
    <w:rsid w:val="521E134D"/>
    <w:rsid w:val="521E7CDA"/>
    <w:rsid w:val="522043D1"/>
    <w:rsid w:val="52207031"/>
    <w:rsid w:val="5227429D"/>
    <w:rsid w:val="522B5480"/>
    <w:rsid w:val="522E3CDD"/>
    <w:rsid w:val="522F1659"/>
    <w:rsid w:val="522F3B14"/>
    <w:rsid w:val="52331198"/>
    <w:rsid w:val="52385F79"/>
    <w:rsid w:val="523A0918"/>
    <w:rsid w:val="523A40C8"/>
    <w:rsid w:val="523B7BE4"/>
    <w:rsid w:val="523D6783"/>
    <w:rsid w:val="523E56F6"/>
    <w:rsid w:val="524036F9"/>
    <w:rsid w:val="52432F76"/>
    <w:rsid w:val="524554C7"/>
    <w:rsid w:val="524A0D3A"/>
    <w:rsid w:val="524A16DE"/>
    <w:rsid w:val="524D26E0"/>
    <w:rsid w:val="524D5379"/>
    <w:rsid w:val="52511AB6"/>
    <w:rsid w:val="52527F40"/>
    <w:rsid w:val="525508E8"/>
    <w:rsid w:val="52585823"/>
    <w:rsid w:val="525928A4"/>
    <w:rsid w:val="525C26F3"/>
    <w:rsid w:val="526145EB"/>
    <w:rsid w:val="52671509"/>
    <w:rsid w:val="52672E6D"/>
    <w:rsid w:val="526C58AB"/>
    <w:rsid w:val="526E2BA9"/>
    <w:rsid w:val="526F086A"/>
    <w:rsid w:val="52736EA2"/>
    <w:rsid w:val="527A3ACE"/>
    <w:rsid w:val="527A578A"/>
    <w:rsid w:val="527B17FA"/>
    <w:rsid w:val="527D570C"/>
    <w:rsid w:val="527E5A86"/>
    <w:rsid w:val="527F25FC"/>
    <w:rsid w:val="52883E25"/>
    <w:rsid w:val="528F7C39"/>
    <w:rsid w:val="529351B0"/>
    <w:rsid w:val="52951860"/>
    <w:rsid w:val="5296634A"/>
    <w:rsid w:val="52970136"/>
    <w:rsid w:val="52973466"/>
    <w:rsid w:val="52977189"/>
    <w:rsid w:val="529A5160"/>
    <w:rsid w:val="52A365BC"/>
    <w:rsid w:val="52A60744"/>
    <w:rsid w:val="52A77E3C"/>
    <w:rsid w:val="52A87FDC"/>
    <w:rsid w:val="52AC2223"/>
    <w:rsid w:val="52AC3E35"/>
    <w:rsid w:val="52AE29DF"/>
    <w:rsid w:val="52B1041D"/>
    <w:rsid w:val="52B376F1"/>
    <w:rsid w:val="52BB2564"/>
    <w:rsid w:val="52BC2B7E"/>
    <w:rsid w:val="52BF1C7C"/>
    <w:rsid w:val="52C03787"/>
    <w:rsid w:val="52C160A6"/>
    <w:rsid w:val="52C63C67"/>
    <w:rsid w:val="52CC5760"/>
    <w:rsid w:val="52CD3DEE"/>
    <w:rsid w:val="52CD6750"/>
    <w:rsid w:val="52CD6B75"/>
    <w:rsid w:val="52CE6BD5"/>
    <w:rsid w:val="52D5015E"/>
    <w:rsid w:val="52D603B0"/>
    <w:rsid w:val="52D64C43"/>
    <w:rsid w:val="52D65FE3"/>
    <w:rsid w:val="52D87274"/>
    <w:rsid w:val="52DB2F24"/>
    <w:rsid w:val="52DC340A"/>
    <w:rsid w:val="52DD55E1"/>
    <w:rsid w:val="52E01111"/>
    <w:rsid w:val="52E02606"/>
    <w:rsid w:val="52E1715C"/>
    <w:rsid w:val="52E22AA6"/>
    <w:rsid w:val="52E65821"/>
    <w:rsid w:val="52EC41C0"/>
    <w:rsid w:val="52F7515D"/>
    <w:rsid w:val="52F827E7"/>
    <w:rsid w:val="52F83BC6"/>
    <w:rsid w:val="52FB2CE9"/>
    <w:rsid w:val="52FD2FA1"/>
    <w:rsid w:val="52FF564A"/>
    <w:rsid w:val="53023669"/>
    <w:rsid w:val="53051F59"/>
    <w:rsid w:val="53051FA6"/>
    <w:rsid w:val="530837AD"/>
    <w:rsid w:val="530A6052"/>
    <w:rsid w:val="530A6070"/>
    <w:rsid w:val="530C7ACF"/>
    <w:rsid w:val="531564C1"/>
    <w:rsid w:val="5315792C"/>
    <w:rsid w:val="53164B7F"/>
    <w:rsid w:val="53166274"/>
    <w:rsid w:val="53191200"/>
    <w:rsid w:val="5323695E"/>
    <w:rsid w:val="5329338E"/>
    <w:rsid w:val="532A41F7"/>
    <w:rsid w:val="532E2B81"/>
    <w:rsid w:val="5334246A"/>
    <w:rsid w:val="533533DF"/>
    <w:rsid w:val="53370535"/>
    <w:rsid w:val="53385987"/>
    <w:rsid w:val="53385DC7"/>
    <w:rsid w:val="53386A5A"/>
    <w:rsid w:val="53390103"/>
    <w:rsid w:val="533A5865"/>
    <w:rsid w:val="533C4DC4"/>
    <w:rsid w:val="533D4B80"/>
    <w:rsid w:val="533D5483"/>
    <w:rsid w:val="533F6BAF"/>
    <w:rsid w:val="53404357"/>
    <w:rsid w:val="5341305E"/>
    <w:rsid w:val="53434C40"/>
    <w:rsid w:val="53443F60"/>
    <w:rsid w:val="53484A0D"/>
    <w:rsid w:val="534E4CFF"/>
    <w:rsid w:val="535446AA"/>
    <w:rsid w:val="5355120E"/>
    <w:rsid w:val="53556C56"/>
    <w:rsid w:val="53573F14"/>
    <w:rsid w:val="5357525E"/>
    <w:rsid w:val="535B6AE4"/>
    <w:rsid w:val="535C5399"/>
    <w:rsid w:val="535E5BA6"/>
    <w:rsid w:val="53602F7A"/>
    <w:rsid w:val="53620E8B"/>
    <w:rsid w:val="53640915"/>
    <w:rsid w:val="5365542B"/>
    <w:rsid w:val="536D731F"/>
    <w:rsid w:val="536E6A65"/>
    <w:rsid w:val="53726C42"/>
    <w:rsid w:val="537614C4"/>
    <w:rsid w:val="537D599C"/>
    <w:rsid w:val="537F7B8C"/>
    <w:rsid w:val="53842711"/>
    <w:rsid w:val="538866AF"/>
    <w:rsid w:val="538C71D4"/>
    <w:rsid w:val="538D1984"/>
    <w:rsid w:val="538F1D26"/>
    <w:rsid w:val="5390483A"/>
    <w:rsid w:val="5391452E"/>
    <w:rsid w:val="53945817"/>
    <w:rsid w:val="539651DA"/>
    <w:rsid w:val="539811A5"/>
    <w:rsid w:val="53985F1F"/>
    <w:rsid w:val="539A17ED"/>
    <w:rsid w:val="539D79EC"/>
    <w:rsid w:val="53A26EB1"/>
    <w:rsid w:val="53A37F33"/>
    <w:rsid w:val="53A44D70"/>
    <w:rsid w:val="53A83BFB"/>
    <w:rsid w:val="53AC3592"/>
    <w:rsid w:val="53AD3BDE"/>
    <w:rsid w:val="53AF347A"/>
    <w:rsid w:val="53B11497"/>
    <w:rsid w:val="53B3103C"/>
    <w:rsid w:val="53B31FB0"/>
    <w:rsid w:val="53B7561B"/>
    <w:rsid w:val="53C639CD"/>
    <w:rsid w:val="53CA44EB"/>
    <w:rsid w:val="53D01BB6"/>
    <w:rsid w:val="53D72102"/>
    <w:rsid w:val="53E050B8"/>
    <w:rsid w:val="53E27603"/>
    <w:rsid w:val="53E3063E"/>
    <w:rsid w:val="53E37015"/>
    <w:rsid w:val="53E37FB0"/>
    <w:rsid w:val="53E40BB0"/>
    <w:rsid w:val="53E50321"/>
    <w:rsid w:val="53E56F62"/>
    <w:rsid w:val="53E823CD"/>
    <w:rsid w:val="53E84C41"/>
    <w:rsid w:val="53E92966"/>
    <w:rsid w:val="53EA110D"/>
    <w:rsid w:val="53EB6A6E"/>
    <w:rsid w:val="53EE340F"/>
    <w:rsid w:val="53EF0DB9"/>
    <w:rsid w:val="53EF5312"/>
    <w:rsid w:val="53F268F7"/>
    <w:rsid w:val="53F65B44"/>
    <w:rsid w:val="53F74F71"/>
    <w:rsid w:val="53F84D9D"/>
    <w:rsid w:val="53FD1500"/>
    <w:rsid w:val="53FD2C5A"/>
    <w:rsid w:val="53FF6386"/>
    <w:rsid w:val="540331CC"/>
    <w:rsid w:val="54042E94"/>
    <w:rsid w:val="54060042"/>
    <w:rsid w:val="54060134"/>
    <w:rsid w:val="540A168A"/>
    <w:rsid w:val="540B7E46"/>
    <w:rsid w:val="540C7775"/>
    <w:rsid w:val="5415541C"/>
    <w:rsid w:val="541A1A20"/>
    <w:rsid w:val="541C17BE"/>
    <w:rsid w:val="5422658F"/>
    <w:rsid w:val="542F6C00"/>
    <w:rsid w:val="5432033D"/>
    <w:rsid w:val="543263D3"/>
    <w:rsid w:val="5434436B"/>
    <w:rsid w:val="54351553"/>
    <w:rsid w:val="543515C4"/>
    <w:rsid w:val="54360678"/>
    <w:rsid w:val="543606BF"/>
    <w:rsid w:val="54365DE4"/>
    <w:rsid w:val="54384C66"/>
    <w:rsid w:val="543C50EB"/>
    <w:rsid w:val="543D33BF"/>
    <w:rsid w:val="543F3600"/>
    <w:rsid w:val="54401DC8"/>
    <w:rsid w:val="544137AA"/>
    <w:rsid w:val="5447154C"/>
    <w:rsid w:val="544A0455"/>
    <w:rsid w:val="544D0181"/>
    <w:rsid w:val="544E6589"/>
    <w:rsid w:val="545557DF"/>
    <w:rsid w:val="5459353A"/>
    <w:rsid w:val="545B54CE"/>
    <w:rsid w:val="545D12EF"/>
    <w:rsid w:val="545D5A35"/>
    <w:rsid w:val="545D5CC9"/>
    <w:rsid w:val="54616EE4"/>
    <w:rsid w:val="5463666C"/>
    <w:rsid w:val="5466052B"/>
    <w:rsid w:val="546B5929"/>
    <w:rsid w:val="546D3C5F"/>
    <w:rsid w:val="547179B0"/>
    <w:rsid w:val="547473F0"/>
    <w:rsid w:val="547F7585"/>
    <w:rsid w:val="54800419"/>
    <w:rsid w:val="54813417"/>
    <w:rsid w:val="54837E30"/>
    <w:rsid w:val="548C37F7"/>
    <w:rsid w:val="548F3B7B"/>
    <w:rsid w:val="54933A9B"/>
    <w:rsid w:val="54937588"/>
    <w:rsid w:val="54956243"/>
    <w:rsid w:val="54965A5F"/>
    <w:rsid w:val="54965D9C"/>
    <w:rsid w:val="549950AF"/>
    <w:rsid w:val="549A6458"/>
    <w:rsid w:val="549C67BA"/>
    <w:rsid w:val="549D251C"/>
    <w:rsid w:val="54A0579F"/>
    <w:rsid w:val="54A1088C"/>
    <w:rsid w:val="54A7143E"/>
    <w:rsid w:val="54A8400A"/>
    <w:rsid w:val="54A87056"/>
    <w:rsid w:val="54B4618E"/>
    <w:rsid w:val="54B5586E"/>
    <w:rsid w:val="54B62014"/>
    <w:rsid w:val="54B669A7"/>
    <w:rsid w:val="54BC61BF"/>
    <w:rsid w:val="54C31C41"/>
    <w:rsid w:val="54C36101"/>
    <w:rsid w:val="54C92338"/>
    <w:rsid w:val="54CA4260"/>
    <w:rsid w:val="54CF5BE9"/>
    <w:rsid w:val="54D66733"/>
    <w:rsid w:val="54D761CE"/>
    <w:rsid w:val="54DA6D7A"/>
    <w:rsid w:val="54DB4F6F"/>
    <w:rsid w:val="54DE0399"/>
    <w:rsid w:val="54DE4871"/>
    <w:rsid w:val="54E64B88"/>
    <w:rsid w:val="54EB6269"/>
    <w:rsid w:val="54EE418D"/>
    <w:rsid w:val="54F06319"/>
    <w:rsid w:val="54F076EE"/>
    <w:rsid w:val="54F12870"/>
    <w:rsid w:val="54F2038B"/>
    <w:rsid w:val="54F3670E"/>
    <w:rsid w:val="54F63C73"/>
    <w:rsid w:val="54FF02B1"/>
    <w:rsid w:val="55001D74"/>
    <w:rsid w:val="550266BF"/>
    <w:rsid w:val="55063E8B"/>
    <w:rsid w:val="55083F58"/>
    <w:rsid w:val="550E1EE8"/>
    <w:rsid w:val="55141137"/>
    <w:rsid w:val="551513C7"/>
    <w:rsid w:val="5519761A"/>
    <w:rsid w:val="551C4E8D"/>
    <w:rsid w:val="551C784A"/>
    <w:rsid w:val="551E062A"/>
    <w:rsid w:val="551F69AD"/>
    <w:rsid w:val="552365FF"/>
    <w:rsid w:val="55245AA0"/>
    <w:rsid w:val="552A1ACF"/>
    <w:rsid w:val="552A7066"/>
    <w:rsid w:val="552C0725"/>
    <w:rsid w:val="552D45D5"/>
    <w:rsid w:val="552D4884"/>
    <w:rsid w:val="552F7684"/>
    <w:rsid w:val="553529EB"/>
    <w:rsid w:val="553563AC"/>
    <w:rsid w:val="55375B0D"/>
    <w:rsid w:val="55383767"/>
    <w:rsid w:val="5538599D"/>
    <w:rsid w:val="553C5516"/>
    <w:rsid w:val="553E0493"/>
    <w:rsid w:val="5541190A"/>
    <w:rsid w:val="55473E07"/>
    <w:rsid w:val="55494BF9"/>
    <w:rsid w:val="554D6092"/>
    <w:rsid w:val="554E4208"/>
    <w:rsid w:val="554F0926"/>
    <w:rsid w:val="55545E93"/>
    <w:rsid w:val="55584B18"/>
    <w:rsid w:val="555A64D6"/>
    <w:rsid w:val="555B7CB0"/>
    <w:rsid w:val="555C745A"/>
    <w:rsid w:val="555D1D61"/>
    <w:rsid w:val="55604E3F"/>
    <w:rsid w:val="55620E9D"/>
    <w:rsid w:val="55676D0A"/>
    <w:rsid w:val="55680851"/>
    <w:rsid w:val="556A7871"/>
    <w:rsid w:val="556B1153"/>
    <w:rsid w:val="55711C9F"/>
    <w:rsid w:val="5574151F"/>
    <w:rsid w:val="557563D9"/>
    <w:rsid w:val="557725DE"/>
    <w:rsid w:val="55777EE8"/>
    <w:rsid w:val="5578242B"/>
    <w:rsid w:val="557C28E5"/>
    <w:rsid w:val="557E11EC"/>
    <w:rsid w:val="557F50FF"/>
    <w:rsid w:val="558046EA"/>
    <w:rsid w:val="55805AED"/>
    <w:rsid w:val="55805EDA"/>
    <w:rsid w:val="55857CEF"/>
    <w:rsid w:val="55864BAC"/>
    <w:rsid w:val="55876746"/>
    <w:rsid w:val="558C3647"/>
    <w:rsid w:val="558C3CAC"/>
    <w:rsid w:val="558E485A"/>
    <w:rsid w:val="558F5F30"/>
    <w:rsid w:val="55980DEE"/>
    <w:rsid w:val="559A401F"/>
    <w:rsid w:val="55A342AB"/>
    <w:rsid w:val="55A41E5C"/>
    <w:rsid w:val="55A7583D"/>
    <w:rsid w:val="55AA6705"/>
    <w:rsid w:val="55AB4437"/>
    <w:rsid w:val="55AC25D3"/>
    <w:rsid w:val="55B07099"/>
    <w:rsid w:val="55B170B0"/>
    <w:rsid w:val="55B17E99"/>
    <w:rsid w:val="55B21498"/>
    <w:rsid w:val="55B2391A"/>
    <w:rsid w:val="55B239DE"/>
    <w:rsid w:val="55B41E16"/>
    <w:rsid w:val="55BA2347"/>
    <w:rsid w:val="55BA3F18"/>
    <w:rsid w:val="55C00D80"/>
    <w:rsid w:val="55C41850"/>
    <w:rsid w:val="55C84A03"/>
    <w:rsid w:val="55C944A6"/>
    <w:rsid w:val="55CA4CD5"/>
    <w:rsid w:val="55CE4BCF"/>
    <w:rsid w:val="55D03FC0"/>
    <w:rsid w:val="55D970A8"/>
    <w:rsid w:val="55DF698B"/>
    <w:rsid w:val="55E0436A"/>
    <w:rsid w:val="55E771D4"/>
    <w:rsid w:val="55E83789"/>
    <w:rsid w:val="55E96C1D"/>
    <w:rsid w:val="55EE6D26"/>
    <w:rsid w:val="55F20A55"/>
    <w:rsid w:val="55F55D71"/>
    <w:rsid w:val="55F578E7"/>
    <w:rsid w:val="55F626D3"/>
    <w:rsid w:val="55FB2958"/>
    <w:rsid w:val="55FD3EAA"/>
    <w:rsid w:val="55FF12EF"/>
    <w:rsid w:val="56016EA8"/>
    <w:rsid w:val="560403A8"/>
    <w:rsid w:val="5606509D"/>
    <w:rsid w:val="5608416A"/>
    <w:rsid w:val="56092FF8"/>
    <w:rsid w:val="5609617B"/>
    <w:rsid w:val="560D2DF3"/>
    <w:rsid w:val="56125617"/>
    <w:rsid w:val="56132C74"/>
    <w:rsid w:val="56144E99"/>
    <w:rsid w:val="56191859"/>
    <w:rsid w:val="561C6731"/>
    <w:rsid w:val="561E175B"/>
    <w:rsid w:val="561E54B3"/>
    <w:rsid w:val="56211BB8"/>
    <w:rsid w:val="56277F63"/>
    <w:rsid w:val="562A37B6"/>
    <w:rsid w:val="562B5746"/>
    <w:rsid w:val="56317FF9"/>
    <w:rsid w:val="56341AE5"/>
    <w:rsid w:val="5635532E"/>
    <w:rsid w:val="563661E9"/>
    <w:rsid w:val="56384EAC"/>
    <w:rsid w:val="563A63C2"/>
    <w:rsid w:val="563B3A91"/>
    <w:rsid w:val="563C5A53"/>
    <w:rsid w:val="563E340E"/>
    <w:rsid w:val="5641218F"/>
    <w:rsid w:val="564249AC"/>
    <w:rsid w:val="564E0723"/>
    <w:rsid w:val="564E5EDF"/>
    <w:rsid w:val="5650614E"/>
    <w:rsid w:val="56506C9A"/>
    <w:rsid w:val="56584798"/>
    <w:rsid w:val="565A3639"/>
    <w:rsid w:val="565D4C82"/>
    <w:rsid w:val="565F6794"/>
    <w:rsid w:val="566146FC"/>
    <w:rsid w:val="56690292"/>
    <w:rsid w:val="566C7075"/>
    <w:rsid w:val="566E099D"/>
    <w:rsid w:val="566E2446"/>
    <w:rsid w:val="56703FB4"/>
    <w:rsid w:val="56736987"/>
    <w:rsid w:val="5673740B"/>
    <w:rsid w:val="56764AB0"/>
    <w:rsid w:val="56772BD3"/>
    <w:rsid w:val="567953E0"/>
    <w:rsid w:val="567A695E"/>
    <w:rsid w:val="567E5F7F"/>
    <w:rsid w:val="567F3930"/>
    <w:rsid w:val="56806724"/>
    <w:rsid w:val="56854F82"/>
    <w:rsid w:val="568C58DB"/>
    <w:rsid w:val="568E5D87"/>
    <w:rsid w:val="5690747E"/>
    <w:rsid w:val="56922F96"/>
    <w:rsid w:val="56940303"/>
    <w:rsid w:val="56943640"/>
    <w:rsid w:val="56976F4D"/>
    <w:rsid w:val="56991AE8"/>
    <w:rsid w:val="569940A1"/>
    <w:rsid w:val="569A01C7"/>
    <w:rsid w:val="569B1F66"/>
    <w:rsid w:val="569C28D9"/>
    <w:rsid w:val="569C5448"/>
    <w:rsid w:val="569E41A1"/>
    <w:rsid w:val="56A10DBF"/>
    <w:rsid w:val="56A950C8"/>
    <w:rsid w:val="56AC069F"/>
    <w:rsid w:val="56AD20C5"/>
    <w:rsid w:val="56AD2BAB"/>
    <w:rsid w:val="56B52B49"/>
    <w:rsid w:val="56BC321E"/>
    <w:rsid w:val="56BF7491"/>
    <w:rsid w:val="56C148F2"/>
    <w:rsid w:val="56C301CA"/>
    <w:rsid w:val="56C46509"/>
    <w:rsid w:val="56C509D5"/>
    <w:rsid w:val="56C5159D"/>
    <w:rsid w:val="56C81EA8"/>
    <w:rsid w:val="56C941B1"/>
    <w:rsid w:val="56CF7271"/>
    <w:rsid w:val="56D215E9"/>
    <w:rsid w:val="56D27BFE"/>
    <w:rsid w:val="56D368C3"/>
    <w:rsid w:val="56D431E2"/>
    <w:rsid w:val="56D51FAF"/>
    <w:rsid w:val="56D671F1"/>
    <w:rsid w:val="56D77622"/>
    <w:rsid w:val="56E10DDD"/>
    <w:rsid w:val="56E16248"/>
    <w:rsid w:val="56E576E0"/>
    <w:rsid w:val="56E60661"/>
    <w:rsid w:val="56EA3D31"/>
    <w:rsid w:val="56EE29B5"/>
    <w:rsid w:val="56F0597B"/>
    <w:rsid w:val="56FF4BF6"/>
    <w:rsid w:val="56FF620F"/>
    <w:rsid w:val="5701790D"/>
    <w:rsid w:val="570236BB"/>
    <w:rsid w:val="57026664"/>
    <w:rsid w:val="570400B5"/>
    <w:rsid w:val="570D394A"/>
    <w:rsid w:val="570E0F2D"/>
    <w:rsid w:val="5715546D"/>
    <w:rsid w:val="5717228E"/>
    <w:rsid w:val="57192ACA"/>
    <w:rsid w:val="571A01AB"/>
    <w:rsid w:val="571D3F67"/>
    <w:rsid w:val="571F6B9C"/>
    <w:rsid w:val="57252A02"/>
    <w:rsid w:val="57287421"/>
    <w:rsid w:val="57287792"/>
    <w:rsid w:val="572C3C94"/>
    <w:rsid w:val="572D101E"/>
    <w:rsid w:val="572D5895"/>
    <w:rsid w:val="57312584"/>
    <w:rsid w:val="57331ACF"/>
    <w:rsid w:val="57377C36"/>
    <w:rsid w:val="5739148A"/>
    <w:rsid w:val="573A66EB"/>
    <w:rsid w:val="573B62F5"/>
    <w:rsid w:val="573F219E"/>
    <w:rsid w:val="573F4B68"/>
    <w:rsid w:val="573F7A7F"/>
    <w:rsid w:val="57416D99"/>
    <w:rsid w:val="574319C8"/>
    <w:rsid w:val="574347ED"/>
    <w:rsid w:val="574B0B50"/>
    <w:rsid w:val="574E1715"/>
    <w:rsid w:val="574E2A85"/>
    <w:rsid w:val="574F0F74"/>
    <w:rsid w:val="57530A45"/>
    <w:rsid w:val="57544F41"/>
    <w:rsid w:val="57547585"/>
    <w:rsid w:val="575752C7"/>
    <w:rsid w:val="57583779"/>
    <w:rsid w:val="575E2B5A"/>
    <w:rsid w:val="575E327E"/>
    <w:rsid w:val="57602697"/>
    <w:rsid w:val="57613972"/>
    <w:rsid w:val="5765165F"/>
    <w:rsid w:val="57683A57"/>
    <w:rsid w:val="57683F52"/>
    <w:rsid w:val="577317AF"/>
    <w:rsid w:val="57776AEA"/>
    <w:rsid w:val="57794593"/>
    <w:rsid w:val="57807250"/>
    <w:rsid w:val="57811116"/>
    <w:rsid w:val="57836689"/>
    <w:rsid w:val="57843E6F"/>
    <w:rsid w:val="57861D3C"/>
    <w:rsid w:val="578956C4"/>
    <w:rsid w:val="578B1915"/>
    <w:rsid w:val="578B21E8"/>
    <w:rsid w:val="578D5328"/>
    <w:rsid w:val="578D7469"/>
    <w:rsid w:val="578F6109"/>
    <w:rsid w:val="579649C0"/>
    <w:rsid w:val="579655A5"/>
    <w:rsid w:val="57972B85"/>
    <w:rsid w:val="579B607F"/>
    <w:rsid w:val="579E088B"/>
    <w:rsid w:val="57A21D2F"/>
    <w:rsid w:val="57A52CF0"/>
    <w:rsid w:val="57A56669"/>
    <w:rsid w:val="57A65EE8"/>
    <w:rsid w:val="57A9056B"/>
    <w:rsid w:val="57AA0538"/>
    <w:rsid w:val="57AC4A69"/>
    <w:rsid w:val="57B163E8"/>
    <w:rsid w:val="57B47793"/>
    <w:rsid w:val="57B47A3F"/>
    <w:rsid w:val="57B840E4"/>
    <w:rsid w:val="57BA2894"/>
    <w:rsid w:val="57BA401B"/>
    <w:rsid w:val="57BC5108"/>
    <w:rsid w:val="57C3300D"/>
    <w:rsid w:val="57C42B3D"/>
    <w:rsid w:val="57C52C40"/>
    <w:rsid w:val="57C73958"/>
    <w:rsid w:val="57C73E7F"/>
    <w:rsid w:val="57CB24C8"/>
    <w:rsid w:val="57CD3A25"/>
    <w:rsid w:val="57D07BE1"/>
    <w:rsid w:val="57D13164"/>
    <w:rsid w:val="57DA1AA2"/>
    <w:rsid w:val="57DC7E6D"/>
    <w:rsid w:val="57DF1E0E"/>
    <w:rsid w:val="57DF454F"/>
    <w:rsid w:val="57E803F5"/>
    <w:rsid w:val="57E86CAA"/>
    <w:rsid w:val="57E938EF"/>
    <w:rsid w:val="57EB7E0A"/>
    <w:rsid w:val="57F017DC"/>
    <w:rsid w:val="57F47E63"/>
    <w:rsid w:val="57F5570C"/>
    <w:rsid w:val="57F60702"/>
    <w:rsid w:val="57FE23B6"/>
    <w:rsid w:val="57FF2B0C"/>
    <w:rsid w:val="58007347"/>
    <w:rsid w:val="58013238"/>
    <w:rsid w:val="580153D9"/>
    <w:rsid w:val="58082FCC"/>
    <w:rsid w:val="581118B2"/>
    <w:rsid w:val="581205C7"/>
    <w:rsid w:val="58151832"/>
    <w:rsid w:val="58171E3E"/>
    <w:rsid w:val="581D58D2"/>
    <w:rsid w:val="581D7870"/>
    <w:rsid w:val="581E31FD"/>
    <w:rsid w:val="581E7EBC"/>
    <w:rsid w:val="582465DF"/>
    <w:rsid w:val="58270A95"/>
    <w:rsid w:val="58276AAF"/>
    <w:rsid w:val="58292CC2"/>
    <w:rsid w:val="582B2910"/>
    <w:rsid w:val="582F28FD"/>
    <w:rsid w:val="58321B4E"/>
    <w:rsid w:val="58342C13"/>
    <w:rsid w:val="5836635B"/>
    <w:rsid w:val="583744F7"/>
    <w:rsid w:val="583D7CF8"/>
    <w:rsid w:val="583F5689"/>
    <w:rsid w:val="58410447"/>
    <w:rsid w:val="58416963"/>
    <w:rsid w:val="584450F0"/>
    <w:rsid w:val="58466D9E"/>
    <w:rsid w:val="5848213E"/>
    <w:rsid w:val="584E1BD0"/>
    <w:rsid w:val="585055C7"/>
    <w:rsid w:val="58527D64"/>
    <w:rsid w:val="585B10B9"/>
    <w:rsid w:val="585B50E4"/>
    <w:rsid w:val="585E6F19"/>
    <w:rsid w:val="5860037C"/>
    <w:rsid w:val="586068F1"/>
    <w:rsid w:val="58613C94"/>
    <w:rsid w:val="5861498B"/>
    <w:rsid w:val="586348D1"/>
    <w:rsid w:val="58636E64"/>
    <w:rsid w:val="58667C63"/>
    <w:rsid w:val="58673870"/>
    <w:rsid w:val="586A0F7E"/>
    <w:rsid w:val="586B5988"/>
    <w:rsid w:val="586E71D3"/>
    <w:rsid w:val="5873738C"/>
    <w:rsid w:val="587521B5"/>
    <w:rsid w:val="58783A04"/>
    <w:rsid w:val="5878642C"/>
    <w:rsid w:val="58791F38"/>
    <w:rsid w:val="587B769C"/>
    <w:rsid w:val="587D4D70"/>
    <w:rsid w:val="587D56FF"/>
    <w:rsid w:val="5883287C"/>
    <w:rsid w:val="58842497"/>
    <w:rsid w:val="588558F1"/>
    <w:rsid w:val="58860284"/>
    <w:rsid w:val="5886716C"/>
    <w:rsid w:val="588675E8"/>
    <w:rsid w:val="58874DD5"/>
    <w:rsid w:val="588855B7"/>
    <w:rsid w:val="58893D79"/>
    <w:rsid w:val="5889658F"/>
    <w:rsid w:val="588B228E"/>
    <w:rsid w:val="588C1BB9"/>
    <w:rsid w:val="588C7A72"/>
    <w:rsid w:val="588D4B2A"/>
    <w:rsid w:val="588E1CD7"/>
    <w:rsid w:val="588E68CA"/>
    <w:rsid w:val="589023DA"/>
    <w:rsid w:val="58911596"/>
    <w:rsid w:val="589464A8"/>
    <w:rsid w:val="58946AD8"/>
    <w:rsid w:val="5897407E"/>
    <w:rsid w:val="589743E1"/>
    <w:rsid w:val="589933A9"/>
    <w:rsid w:val="58A13560"/>
    <w:rsid w:val="58A30E93"/>
    <w:rsid w:val="58A478C8"/>
    <w:rsid w:val="58A602EE"/>
    <w:rsid w:val="58A67BFC"/>
    <w:rsid w:val="58A74897"/>
    <w:rsid w:val="58A83C29"/>
    <w:rsid w:val="58AC25A4"/>
    <w:rsid w:val="58AC7C47"/>
    <w:rsid w:val="58B156F2"/>
    <w:rsid w:val="58B158DB"/>
    <w:rsid w:val="58BA1E46"/>
    <w:rsid w:val="58BB0B3E"/>
    <w:rsid w:val="58BC45E9"/>
    <w:rsid w:val="58BC5933"/>
    <w:rsid w:val="58C71EE5"/>
    <w:rsid w:val="58D0542A"/>
    <w:rsid w:val="58D53693"/>
    <w:rsid w:val="58D732B3"/>
    <w:rsid w:val="58D73C1D"/>
    <w:rsid w:val="58D85698"/>
    <w:rsid w:val="58DB0AD7"/>
    <w:rsid w:val="58DD0952"/>
    <w:rsid w:val="58E46612"/>
    <w:rsid w:val="58EC2CC3"/>
    <w:rsid w:val="58F01F52"/>
    <w:rsid w:val="58F52F47"/>
    <w:rsid w:val="58F63316"/>
    <w:rsid w:val="58F67BA3"/>
    <w:rsid w:val="58FF0972"/>
    <w:rsid w:val="5900749A"/>
    <w:rsid w:val="59014B0E"/>
    <w:rsid w:val="59022B4F"/>
    <w:rsid w:val="5907148A"/>
    <w:rsid w:val="5907267D"/>
    <w:rsid w:val="5908511D"/>
    <w:rsid w:val="590A2B14"/>
    <w:rsid w:val="590F2A68"/>
    <w:rsid w:val="5911286E"/>
    <w:rsid w:val="5912170F"/>
    <w:rsid w:val="59162201"/>
    <w:rsid w:val="59184061"/>
    <w:rsid w:val="59184812"/>
    <w:rsid w:val="591A666F"/>
    <w:rsid w:val="591B326B"/>
    <w:rsid w:val="591C39FE"/>
    <w:rsid w:val="591D32B5"/>
    <w:rsid w:val="591E0C2B"/>
    <w:rsid w:val="59246D70"/>
    <w:rsid w:val="5927212D"/>
    <w:rsid w:val="59290BA4"/>
    <w:rsid w:val="592B19E2"/>
    <w:rsid w:val="592B4D8C"/>
    <w:rsid w:val="592B6700"/>
    <w:rsid w:val="592C1153"/>
    <w:rsid w:val="592D6B8B"/>
    <w:rsid w:val="59327E80"/>
    <w:rsid w:val="59371019"/>
    <w:rsid w:val="59372B16"/>
    <w:rsid w:val="593B28DD"/>
    <w:rsid w:val="593E2D0A"/>
    <w:rsid w:val="593F1FF0"/>
    <w:rsid w:val="594100C9"/>
    <w:rsid w:val="5942433D"/>
    <w:rsid w:val="594B7109"/>
    <w:rsid w:val="594C76D3"/>
    <w:rsid w:val="5950064C"/>
    <w:rsid w:val="59561897"/>
    <w:rsid w:val="595672E7"/>
    <w:rsid w:val="595A39F6"/>
    <w:rsid w:val="595B375B"/>
    <w:rsid w:val="595B39C0"/>
    <w:rsid w:val="595D6CE7"/>
    <w:rsid w:val="596210F1"/>
    <w:rsid w:val="59641A19"/>
    <w:rsid w:val="59662CE0"/>
    <w:rsid w:val="59664D9F"/>
    <w:rsid w:val="59680261"/>
    <w:rsid w:val="59695C28"/>
    <w:rsid w:val="596A3792"/>
    <w:rsid w:val="596B526C"/>
    <w:rsid w:val="59751670"/>
    <w:rsid w:val="597743A3"/>
    <w:rsid w:val="597939C3"/>
    <w:rsid w:val="597D188C"/>
    <w:rsid w:val="597F45D8"/>
    <w:rsid w:val="59825FF2"/>
    <w:rsid w:val="59835109"/>
    <w:rsid w:val="59866D86"/>
    <w:rsid w:val="598A6A73"/>
    <w:rsid w:val="598B68EC"/>
    <w:rsid w:val="598C4EEB"/>
    <w:rsid w:val="598F176F"/>
    <w:rsid w:val="598F6873"/>
    <w:rsid w:val="59950937"/>
    <w:rsid w:val="59956802"/>
    <w:rsid w:val="59994CAF"/>
    <w:rsid w:val="59A06E26"/>
    <w:rsid w:val="59A171E2"/>
    <w:rsid w:val="59A374EF"/>
    <w:rsid w:val="59A54F27"/>
    <w:rsid w:val="59A64EA0"/>
    <w:rsid w:val="59A925A4"/>
    <w:rsid w:val="59AC653A"/>
    <w:rsid w:val="59B551F7"/>
    <w:rsid w:val="59B85680"/>
    <w:rsid w:val="59BD3E71"/>
    <w:rsid w:val="59BF299F"/>
    <w:rsid w:val="59C346BC"/>
    <w:rsid w:val="59C66B1B"/>
    <w:rsid w:val="59C905C9"/>
    <w:rsid w:val="59CA1FB0"/>
    <w:rsid w:val="59CC7222"/>
    <w:rsid w:val="59CD4007"/>
    <w:rsid w:val="59CF4953"/>
    <w:rsid w:val="59D22836"/>
    <w:rsid w:val="59D3586F"/>
    <w:rsid w:val="59D40C34"/>
    <w:rsid w:val="59D41BCF"/>
    <w:rsid w:val="59D82AE5"/>
    <w:rsid w:val="59DD39AF"/>
    <w:rsid w:val="59E23BA6"/>
    <w:rsid w:val="59E4042C"/>
    <w:rsid w:val="59E638B9"/>
    <w:rsid w:val="59E66EC8"/>
    <w:rsid w:val="59E82A49"/>
    <w:rsid w:val="59EF095B"/>
    <w:rsid w:val="59EF6096"/>
    <w:rsid w:val="59F15ABC"/>
    <w:rsid w:val="59F45335"/>
    <w:rsid w:val="59F46566"/>
    <w:rsid w:val="59FA1351"/>
    <w:rsid w:val="59FB456E"/>
    <w:rsid w:val="59FD6EC0"/>
    <w:rsid w:val="5A040CED"/>
    <w:rsid w:val="5A0C6E99"/>
    <w:rsid w:val="5A0C7246"/>
    <w:rsid w:val="5A123FD8"/>
    <w:rsid w:val="5A125703"/>
    <w:rsid w:val="5A143A45"/>
    <w:rsid w:val="5A1450D4"/>
    <w:rsid w:val="5A1512A3"/>
    <w:rsid w:val="5A1650B6"/>
    <w:rsid w:val="5A1849EA"/>
    <w:rsid w:val="5A195B7F"/>
    <w:rsid w:val="5A201E21"/>
    <w:rsid w:val="5A217732"/>
    <w:rsid w:val="5A237143"/>
    <w:rsid w:val="5A237F76"/>
    <w:rsid w:val="5A262AFA"/>
    <w:rsid w:val="5A283FD3"/>
    <w:rsid w:val="5A295258"/>
    <w:rsid w:val="5A2F34F1"/>
    <w:rsid w:val="5A30605D"/>
    <w:rsid w:val="5A32545E"/>
    <w:rsid w:val="5A327A64"/>
    <w:rsid w:val="5A376233"/>
    <w:rsid w:val="5A380552"/>
    <w:rsid w:val="5A3A2C55"/>
    <w:rsid w:val="5A3A365C"/>
    <w:rsid w:val="5A3F5824"/>
    <w:rsid w:val="5A435192"/>
    <w:rsid w:val="5A4A7122"/>
    <w:rsid w:val="5A4C5752"/>
    <w:rsid w:val="5A4D21D5"/>
    <w:rsid w:val="5A4D3AE9"/>
    <w:rsid w:val="5A4E28E0"/>
    <w:rsid w:val="5A5325F5"/>
    <w:rsid w:val="5A536478"/>
    <w:rsid w:val="5A582DC1"/>
    <w:rsid w:val="5A5A6862"/>
    <w:rsid w:val="5A5F7EA8"/>
    <w:rsid w:val="5A617106"/>
    <w:rsid w:val="5A667082"/>
    <w:rsid w:val="5A670C52"/>
    <w:rsid w:val="5A6D2893"/>
    <w:rsid w:val="5A6F07E9"/>
    <w:rsid w:val="5A724434"/>
    <w:rsid w:val="5A72698C"/>
    <w:rsid w:val="5A76195C"/>
    <w:rsid w:val="5A766CDE"/>
    <w:rsid w:val="5A7A43C4"/>
    <w:rsid w:val="5A7D032D"/>
    <w:rsid w:val="5A817623"/>
    <w:rsid w:val="5A83091B"/>
    <w:rsid w:val="5A844835"/>
    <w:rsid w:val="5A8452A0"/>
    <w:rsid w:val="5A861694"/>
    <w:rsid w:val="5A883155"/>
    <w:rsid w:val="5A8956E6"/>
    <w:rsid w:val="5A8B4908"/>
    <w:rsid w:val="5A8C5ACC"/>
    <w:rsid w:val="5A8D2628"/>
    <w:rsid w:val="5A8E05EC"/>
    <w:rsid w:val="5A917A62"/>
    <w:rsid w:val="5A940461"/>
    <w:rsid w:val="5A963D60"/>
    <w:rsid w:val="5A991373"/>
    <w:rsid w:val="5A9A2F7E"/>
    <w:rsid w:val="5A9B0A69"/>
    <w:rsid w:val="5A9C44CB"/>
    <w:rsid w:val="5A9F57E6"/>
    <w:rsid w:val="5AA1092F"/>
    <w:rsid w:val="5AA52B02"/>
    <w:rsid w:val="5AA62D2F"/>
    <w:rsid w:val="5AA71F78"/>
    <w:rsid w:val="5AA950CC"/>
    <w:rsid w:val="5AAD6B5B"/>
    <w:rsid w:val="5AAF4827"/>
    <w:rsid w:val="5AB14C66"/>
    <w:rsid w:val="5AB73E83"/>
    <w:rsid w:val="5AB81945"/>
    <w:rsid w:val="5AC16F9E"/>
    <w:rsid w:val="5AC66A86"/>
    <w:rsid w:val="5AC8624B"/>
    <w:rsid w:val="5ACF0D94"/>
    <w:rsid w:val="5ACF2F75"/>
    <w:rsid w:val="5ACF4D73"/>
    <w:rsid w:val="5AD00479"/>
    <w:rsid w:val="5AD70472"/>
    <w:rsid w:val="5AD96173"/>
    <w:rsid w:val="5ADB4F86"/>
    <w:rsid w:val="5AE12712"/>
    <w:rsid w:val="5AE24EEB"/>
    <w:rsid w:val="5AE57DD4"/>
    <w:rsid w:val="5AEA1283"/>
    <w:rsid w:val="5AEC4393"/>
    <w:rsid w:val="5AED67A6"/>
    <w:rsid w:val="5AF56BF5"/>
    <w:rsid w:val="5B004DD1"/>
    <w:rsid w:val="5B01789E"/>
    <w:rsid w:val="5B0301B9"/>
    <w:rsid w:val="5B032280"/>
    <w:rsid w:val="5B06515B"/>
    <w:rsid w:val="5B0777D5"/>
    <w:rsid w:val="5B082EC0"/>
    <w:rsid w:val="5B0A0562"/>
    <w:rsid w:val="5B0E364B"/>
    <w:rsid w:val="5B111B4C"/>
    <w:rsid w:val="5B133E50"/>
    <w:rsid w:val="5B136DB5"/>
    <w:rsid w:val="5B15111F"/>
    <w:rsid w:val="5B176DA2"/>
    <w:rsid w:val="5B1B7AF9"/>
    <w:rsid w:val="5B1C398F"/>
    <w:rsid w:val="5B1C5281"/>
    <w:rsid w:val="5B1D705C"/>
    <w:rsid w:val="5B2164D8"/>
    <w:rsid w:val="5B233A4E"/>
    <w:rsid w:val="5B261E60"/>
    <w:rsid w:val="5B26625E"/>
    <w:rsid w:val="5B28386E"/>
    <w:rsid w:val="5B292B7F"/>
    <w:rsid w:val="5B2B5E44"/>
    <w:rsid w:val="5B2F265B"/>
    <w:rsid w:val="5B3234E8"/>
    <w:rsid w:val="5B3253E7"/>
    <w:rsid w:val="5B327A78"/>
    <w:rsid w:val="5B361404"/>
    <w:rsid w:val="5B361C53"/>
    <w:rsid w:val="5B361EE8"/>
    <w:rsid w:val="5B381EE9"/>
    <w:rsid w:val="5B382D0B"/>
    <w:rsid w:val="5B3B6152"/>
    <w:rsid w:val="5B3D2687"/>
    <w:rsid w:val="5B3F12C3"/>
    <w:rsid w:val="5B46025E"/>
    <w:rsid w:val="5B4A3869"/>
    <w:rsid w:val="5B4B1995"/>
    <w:rsid w:val="5B4D4D14"/>
    <w:rsid w:val="5B4E1D46"/>
    <w:rsid w:val="5B4F0175"/>
    <w:rsid w:val="5B4F215F"/>
    <w:rsid w:val="5B5023AA"/>
    <w:rsid w:val="5B523367"/>
    <w:rsid w:val="5B554038"/>
    <w:rsid w:val="5B56613B"/>
    <w:rsid w:val="5B587E8C"/>
    <w:rsid w:val="5B5C6C23"/>
    <w:rsid w:val="5B5E0ADF"/>
    <w:rsid w:val="5B5F4866"/>
    <w:rsid w:val="5B5F5A8B"/>
    <w:rsid w:val="5B675EA7"/>
    <w:rsid w:val="5B6E098D"/>
    <w:rsid w:val="5B6F0246"/>
    <w:rsid w:val="5B716655"/>
    <w:rsid w:val="5B745D6E"/>
    <w:rsid w:val="5B750846"/>
    <w:rsid w:val="5B775721"/>
    <w:rsid w:val="5B7A45CA"/>
    <w:rsid w:val="5B7B4BC2"/>
    <w:rsid w:val="5B8115DA"/>
    <w:rsid w:val="5B84481F"/>
    <w:rsid w:val="5B891C96"/>
    <w:rsid w:val="5B8E0761"/>
    <w:rsid w:val="5B913BB6"/>
    <w:rsid w:val="5B914A95"/>
    <w:rsid w:val="5B9260B8"/>
    <w:rsid w:val="5B98135F"/>
    <w:rsid w:val="5B996376"/>
    <w:rsid w:val="5B9A6DA8"/>
    <w:rsid w:val="5B9B1651"/>
    <w:rsid w:val="5B9F52A8"/>
    <w:rsid w:val="5B9F5F18"/>
    <w:rsid w:val="5B9F66A0"/>
    <w:rsid w:val="5BA04FEF"/>
    <w:rsid w:val="5BA32945"/>
    <w:rsid w:val="5BA6356A"/>
    <w:rsid w:val="5BAE1A47"/>
    <w:rsid w:val="5BAE38DE"/>
    <w:rsid w:val="5BAF03E9"/>
    <w:rsid w:val="5BB85258"/>
    <w:rsid w:val="5BBA028E"/>
    <w:rsid w:val="5BBE7184"/>
    <w:rsid w:val="5BC123B9"/>
    <w:rsid w:val="5BC237A0"/>
    <w:rsid w:val="5BC6372A"/>
    <w:rsid w:val="5BC7074B"/>
    <w:rsid w:val="5BCA51F0"/>
    <w:rsid w:val="5BCA684B"/>
    <w:rsid w:val="5BCD2F8A"/>
    <w:rsid w:val="5BCF24B3"/>
    <w:rsid w:val="5BD00B0B"/>
    <w:rsid w:val="5BD03560"/>
    <w:rsid w:val="5BD20531"/>
    <w:rsid w:val="5BD37335"/>
    <w:rsid w:val="5BD52F7F"/>
    <w:rsid w:val="5BD55C05"/>
    <w:rsid w:val="5BD62053"/>
    <w:rsid w:val="5BD76CCF"/>
    <w:rsid w:val="5BD93400"/>
    <w:rsid w:val="5BD96C99"/>
    <w:rsid w:val="5BDB616C"/>
    <w:rsid w:val="5BDD7D75"/>
    <w:rsid w:val="5BDE05C6"/>
    <w:rsid w:val="5BDF61B4"/>
    <w:rsid w:val="5BE06084"/>
    <w:rsid w:val="5BE41C7C"/>
    <w:rsid w:val="5BE620D5"/>
    <w:rsid w:val="5BE647E5"/>
    <w:rsid w:val="5BE87DE5"/>
    <w:rsid w:val="5BED626F"/>
    <w:rsid w:val="5BEE5CAC"/>
    <w:rsid w:val="5BEF30C3"/>
    <w:rsid w:val="5BF347A6"/>
    <w:rsid w:val="5BF359E9"/>
    <w:rsid w:val="5BF66E7D"/>
    <w:rsid w:val="5BF75675"/>
    <w:rsid w:val="5BF87ACE"/>
    <w:rsid w:val="5BFB69F9"/>
    <w:rsid w:val="5BFC0EFC"/>
    <w:rsid w:val="5BFF1230"/>
    <w:rsid w:val="5C073662"/>
    <w:rsid w:val="5C1725AF"/>
    <w:rsid w:val="5C1F20DE"/>
    <w:rsid w:val="5C200237"/>
    <w:rsid w:val="5C2514A9"/>
    <w:rsid w:val="5C256605"/>
    <w:rsid w:val="5C290BCA"/>
    <w:rsid w:val="5C36216A"/>
    <w:rsid w:val="5C3A48FF"/>
    <w:rsid w:val="5C3C4B68"/>
    <w:rsid w:val="5C411EF1"/>
    <w:rsid w:val="5C4341A0"/>
    <w:rsid w:val="5C454F30"/>
    <w:rsid w:val="5C4C3FF6"/>
    <w:rsid w:val="5C4D4428"/>
    <w:rsid w:val="5C5047BE"/>
    <w:rsid w:val="5C506F91"/>
    <w:rsid w:val="5C5631DB"/>
    <w:rsid w:val="5C572326"/>
    <w:rsid w:val="5C5C1AC4"/>
    <w:rsid w:val="5C5E5109"/>
    <w:rsid w:val="5C5F3D64"/>
    <w:rsid w:val="5C602DB8"/>
    <w:rsid w:val="5C610F96"/>
    <w:rsid w:val="5C6146F7"/>
    <w:rsid w:val="5C643B69"/>
    <w:rsid w:val="5C65142F"/>
    <w:rsid w:val="5C66548F"/>
    <w:rsid w:val="5C695C37"/>
    <w:rsid w:val="5C6B4A77"/>
    <w:rsid w:val="5C6B52E0"/>
    <w:rsid w:val="5C6B54A9"/>
    <w:rsid w:val="5C6F73F9"/>
    <w:rsid w:val="5C773E14"/>
    <w:rsid w:val="5C7B317F"/>
    <w:rsid w:val="5C7C6304"/>
    <w:rsid w:val="5C7F2ABE"/>
    <w:rsid w:val="5C81798B"/>
    <w:rsid w:val="5C832391"/>
    <w:rsid w:val="5C8616DC"/>
    <w:rsid w:val="5C8900B3"/>
    <w:rsid w:val="5C8D5610"/>
    <w:rsid w:val="5C8E60F2"/>
    <w:rsid w:val="5C941CF9"/>
    <w:rsid w:val="5C963F56"/>
    <w:rsid w:val="5C96465B"/>
    <w:rsid w:val="5C965684"/>
    <w:rsid w:val="5C9704C3"/>
    <w:rsid w:val="5C9C0A5A"/>
    <w:rsid w:val="5C9C42A5"/>
    <w:rsid w:val="5C9D0C16"/>
    <w:rsid w:val="5C9D2280"/>
    <w:rsid w:val="5CA17519"/>
    <w:rsid w:val="5CA41771"/>
    <w:rsid w:val="5CA64238"/>
    <w:rsid w:val="5CA67356"/>
    <w:rsid w:val="5CA97D4D"/>
    <w:rsid w:val="5CAB3514"/>
    <w:rsid w:val="5CAC57C5"/>
    <w:rsid w:val="5CB20129"/>
    <w:rsid w:val="5CB279EB"/>
    <w:rsid w:val="5CB716D8"/>
    <w:rsid w:val="5CBB59B4"/>
    <w:rsid w:val="5CBD5C7A"/>
    <w:rsid w:val="5CC019E0"/>
    <w:rsid w:val="5CC02F3D"/>
    <w:rsid w:val="5CC2096B"/>
    <w:rsid w:val="5CC41275"/>
    <w:rsid w:val="5CC53BE5"/>
    <w:rsid w:val="5CC56501"/>
    <w:rsid w:val="5CC71670"/>
    <w:rsid w:val="5CCE324A"/>
    <w:rsid w:val="5CD5225A"/>
    <w:rsid w:val="5CD579A7"/>
    <w:rsid w:val="5CD756A3"/>
    <w:rsid w:val="5CD83E42"/>
    <w:rsid w:val="5CD92C59"/>
    <w:rsid w:val="5CDB6B4C"/>
    <w:rsid w:val="5CE15E59"/>
    <w:rsid w:val="5CE43D31"/>
    <w:rsid w:val="5CE623B0"/>
    <w:rsid w:val="5CEA64E2"/>
    <w:rsid w:val="5CEC4EFA"/>
    <w:rsid w:val="5CEF2D58"/>
    <w:rsid w:val="5CF04368"/>
    <w:rsid w:val="5CF4383C"/>
    <w:rsid w:val="5CF503CA"/>
    <w:rsid w:val="5CF56CD4"/>
    <w:rsid w:val="5CF77421"/>
    <w:rsid w:val="5CF77E36"/>
    <w:rsid w:val="5CF83DFB"/>
    <w:rsid w:val="5CF942F1"/>
    <w:rsid w:val="5CFB2874"/>
    <w:rsid w:val="5D042D16"/>
    <w:rsid w:val="5D087DB9"/>
    <w:rsid w:val="5D0C7660"/>
    <w:rsid w:val="5D0D3574"/>
    <w:rsid w:val="5D0F78FA"/>
    <w:rsid w:val="5D124BEB"/>
    <w:rsid w:val="5D131483"/>
    <w:rsid w:val="5D152690"/>
    <w:rsid w:val="5D1723E5"/>
    <w:rsid w:val="5D1D09CD"/>
    <w:rsid w:val="5D1E3790"/>
    <w:rsid w:val="5D1F1ADA"/>
    <w:rsid w:val="5D2027C1"/>
    <w:rsid w:val="5D265375"/>
    <w:rsid w:val="5D284488"/>
    <w:rsid w:val="5D2B321F"/>
    <w:rsid w:val="5D2E3418"/>
    <w:rsid w:val="5D300516"/>
    <w:rsid w:val="5D3354F7"/>
    <w:rsid w:val="5D343135"/>
    <w:rsid w:val="5D3628B1"/>
    <w:rsid w:val="5D380491"/>
    <w:rsid w:val="5D392142"/>
    <w:rsid w:val="5D3958B5"/>
    <w:rsid w:val="5D3A22BE"/>
    <w:rsid w:val="5D3E71D5"/>
    <w:rsid w:val="5D3F7604"/>
    <w:rsid w:val="5D400B3A"/>
    <w:rsid w:val="5D42417E"/>
    <w:rsid w:val="5D4A5A45"/>
    <w:rsid w:val="5D4B22A0"/>
    <w:rsid w:val="5D4D26CF"/>
    <w:rsid w:val="5D4D6A2D"/>
    <w:rsid w:val="5D4D6AE3"/>
    <w:rsid w:val="5D5054BD"/>
    <w:rsid w:val="5D534890"/>
    <w:rsid w:val="5D535E97"/>
    <w:rsid w:val="5D573F58"/>
    <w:rsid w:val="5D5818D6"/>
    <w:rsid w:val="5D5F71D3"/>
    <w:rsid w:val="5D610C03"/>
    <w:rsid w:val="5D657982"/>
    <w:rsid w:val="5D663C7E"/>
    <w:rsid w:val="5D696643"/>
    <w:rsid w:val="5D6B7C59"/>
    <w:rsid w:val="5D71320C"/>
    <w:rsid w:val="5D743B62"/>
    <w:rsid w:val="5D763C4A"/>
    <w:rsid w:val="5D790A27"/>
    <w:rsid w:val="5D837335"/>
    <w:rsid w:val="5D86467F"/>
    <w:rsid w:val="5D8651D3"/>
    <w:rsid w:val="5D8C6422"/>
    <w:rsid w:val="5D963762"/>
    <w:rsid w:val="5D971296"/>
    <w:rsid w:val="5D9766A4"/>
    <w:rsid w:val="5D9859BE"/>
    <w:rsid w:val="5D9A41F1"/>
    <w:rsid w:val="5DA17318"/>
    <w:rsid w:val="5DA239C9"/>
    <w:rsid w:val="5DA32DA5"/>
    <w:rsid w:val="5DA60D3E"/>
    <w:rsid w:val="5DA6229C"/>
    <w:rsid w:val="5DAB4FEB"/>
    <w:rsid w:val="5DAC29BC"/>
    <w:rsid w:val="5DAD2BDA"/>
    <w:rsid w:val="5DAD4CDF"/>
    <w:rsid w:val="5DAE3E3C"/>
    <w:rsid w:val="5DAF3678"/>
    <w:rsid w:val="5DB6295B"/>
    <w:rsid w:val="5DB70C79"/>
    <w:rsid w:val="5DBA7AE5"/>
    <w:rsid w:val="5DBE39D7"/>
    <w:rsid w:val="5DBF4B82"/>
    <w:rsid w:val="5DC10FA1"/>
    <w:rsid w:val="5DC157B2"/>
    <w:rsid w:val="5DC5159E"/>
    <w:rsid w:val="5DC529B0"/>
    <w:rsid w:val="5DCC6649"/>
    <w:rsid w:val="5DD017A2"/>
    <w:rsid w:val="5DD17B25"/>
    <w:rsid w:val="5DD25D2D"/>
    <w:rsid w:val="5DD56EB4"/>
    <w:rsid w:val="5DD96D93"/>
    <w:rsid w:val="5DE04556"/>
    <w:rsid w:val="5DE33C47"/>
    <w:rsid w:val="5DE65484"/>
    <w:rsid w:val="5DEC5D36"/>
    <w:rsid w:val="5DEF3563"/>
    <w:rsid w:val="5DF147DC"/>
    <w:rsid w:val="5DF220A3"/>
    <w:rsid w:val="5DF376D7"/>
    <w:rsid w:val="5DF54EA2"/>
    <w:rsid w:val="5DF55D25"/>
    <w:rsid w:val="5DF70DBE"/>
    <w:rsid w:val="5DFA3BBA"/>
    <w:rsid w:val="5DFC5562"/>
    <w:rsid w:val="5DFC56D1"/>
    <w:rsid w:val="5DFD7680"/>
    <w:rsid w:val="5DFE7189"/>
    <w:rsid w:val="5DFF1F63"/>
    <w:rsid w:val="5E045B81"/>
    <w:rsid w:val="5E090264"/>
    <w:rsid w:val="5E0A0FAA"/>
    <w:rsid w:val="5E0D39CB"/>
    <w:rsid w:val="5E143289"/>
    <w:rsid w:val="5E14503A"/>
    <w:rsid w:val="5E162827"/>
    <w:rsid w:val="5E1B5C78"/>
    <w:rsid w:val="5E1F2054"/>
    <w:rsid w:val="5E236CCA"/>
    <w:rsid w:val="5E241100"/>
    <w:rsid w:val="5E2522A9"/>
    <w:rsid w:val="5E25281E"/>
    <w:rsid w:val="5E2752EE"/>
    <w:rsid w:val="5E283DB6"/>
    <w:rsid w:val="5E284345"/>
    <w:rsid w:val="5E291039"/>
    <w:rsid w:val="5E294791"/>
    <w:rsid w:val="5E2D32C7"/>
    <w:rsid w:val="5E2D4C62"/>
    <w:rsid w:val="5E2E295D"/>
    <w:rsid w:val="5E3311CC"/>
    <w:rsid w:val="5E364EAB"/>
    <w:rsid w:val="5E39732D"/>
    <w:rsid w:val="5E41111E"/>
    <w:rsid w:val="5E46795C"/>
    <w:rsid w:val="5E477ABF"/>
    <w:rsid w:val="5E4C151E"/>
    <w:rsid w:val="5E4C60D2"/>
    <w:rsid w:val="5E4D0A86"/>
    <w:rsid w:val="5E4F368A"/>
    <w:rsid w:val="5E4F77CF"/>
    <w:rsid w:val="5E504B9C"/>
    <w:rsid w:val="5E51411F"/>
    <w:rsid w:val="5E554ADF"/>
    <w:rsid w:val="5E5570CF"/>
    <w:rsid w:val="5E575981"/>
    <w:rsid w:val="5E577C5C"/>
    <w:rsid w:val="5E5A7B84"/>
    <w:rsid w:val="5E5C07E5"/>
    <w:rsid w:val="5E5D1D5B"/>
    <w:rsid w:val="5E605B46"/>
    <w:rsid w:val="5E62128F"/>
    <w:rsid w:val="5E6D28AC"/>
    <w:rsid w:val="5E6F3582"/>
    <w:rsid w:val="5E715A73"/>
    <w:rsid w:val="5E7577D0"/>
    <w:rsid w:val="5E774275"/>
    <w:rsid w:val="5E7C6C45"/>
    <w:rsid w:val="5E830EED"/>
    <w:rsid w:val="5E840BF1"/>
    <w:rsid w:val="5E8605BE"/>
    <w:rsid w:val="5E8D2431"/>
    <w:rsid w:val="5E8E0D69"/>
    <w:rsid w:val="5E950E07"/>
    <w:rsid w:val="5E966F5D"/>
    <w:rsid w:val="5E9B7484"/>
    <w:rsid w:val="5E9C3118"/>
    <w:rsid w:val="5E9D08C2"/>
    <w:rsid w:val="5EA13FA6"/>
    <w:rsid w:val="5EA16D27"/>
    <w:rsid w:val="5EA72A93"/>
    <w:rsid w:val="5EA74A90"/>
    <w:rsid w:val="5EA77E42"/>
    <w:rsid w:val="5EAE21FC"/>
    <w:rsid w:val="5EB10EEC"/>
    <w:rsid w:val="5EB42A68"/>
    <w:rsid w:val="5EB87787"/>
    <w:rsid w:val="5EB97933"/>
    <w:rsid w:val="5EBA121E"/>
    <w:rsid w:val="5EBD60C4"/>
    <w:rsid w:val="5EC35D2B"/>
    <w:rsid w:val="5EC42ED5"/>
    <w:rsid w:val="5EC44321"/>
    <w:rsid w:val="5EC5404F"/>
    <w:rsid w:val="5ECB22C7"/>
    <w:rsid w:val="5ECF368C"/>
    <w:rsid w:val="5ED05CE4"/>
    <w:rsid w:val="5ED11C99"/>
    <w:rsid w:val="5ED25B03"/>
    <w:rsid w:val="5ED6024C"/>
    <w:rsid w:val="5ED602DD"/>
    <w:rsid w:val="5ED753DA"/>
    <w:rsid w:val="5EDA19CB"/>
    <w:rsid w:val="5EDB375A"/>
    <w:rsid w:val="5EDC753E"/>
    <w:rsid w:val="5EDE2B54"/>
    <w:rsid w:val="5EDF4F8F"/>
    <w:rsid w:val="5EE06E39"/>
    <w:rsid w:val="5EE13830"/>
    <w:rsid w:val="5EE164A9"/>
    <w:rsid w:val="5EE20CE3"/>
    <w:rsid w:val="5EE51ED1"/>
    <w:rsid w:val="5EE73520"/>
    <w:rsid w:val="5EF21B2F"/>
    <w:rsid w:val="5EF3239F"/>
    <w:rsid w:val="5EF446FA"/>
    <w:rsid w:val="5EF93F72"/>
    <w:rsid w:val="5EFA110A"/>
    <w:rsid w:val="5EFA6648"/>
    <w:rsid w:val="5EFC0FC2"/>
    <w:rsid w:val="5EFD3EFE"/>
    <w:rsid w:val="5EFE5F21"/>
    <w:rsid w:val="5F004CAD"/>
    <w:rsid w:val="5F0175DB"/>
    <w:rsid w:val="5F02413D"/>
    <w:rsid w:val="5F045772"/>
    <w:rsid w:val="5F063E1B"/>
    <w:rsid w:val="5F0911F3"/>
    <w:rsid w:val="5F0A7742"/>
    <w:rsid w:val="5F1219C7"/>
    <w:rsid w:val="5F163BDF"/>
    <w:rsid w:val="5F164313"/>
    <w:rsid w:val="5F180CD6"/>
    <w:rsid w:val="5F1C305D"/>
    <w:rsid w:val="5F22486C"/>
    <w:rsid w:val="5F247723"/>
    <w:rsid w:val="5F2C4538"/>
    <w:rsid w:val="5F33450C"/>
    <w:rsid w:val="5F337D1D"/>
    <w:rsid w:val="5F3668A2"/>
    <w:rsid w:val="5F382172"/>
    <w:rsid w:val="5F392EE3"/>
    <w:rsid w:val="5F3A2D47"/>
    <w:rsid w:val="5F3B5876"/>
    <w:rsid w:val="5F404DCA"/>
    <w:rsid w:val="5F435436"/>
    <w:rsid w:val="5F443991"/>
    <w:rsid w:val="5F454599"/>
    <w:rsid w:val="5F4567BE"/>
    <w:rsid w:val="5F471911"/>
    <w:rsid w:val="5F4B7F74"/>
    <w:rsid w:val="5F4C0409"/>
    <w:rsid w:val="5F4D6761"/>
    <w:rsid w:val="5F4E7CB8"/>
    <w:rsid w:val="5F556148"/>
    <w:rsid w:val="5F5920BF"/>
    <w:rsid w:val="5F5A1BD3"/>
    <w:rsid w:val="5F6477A4"/>
    <w:rsid w:val="5F676325"/>
    <w:rsid w:val="5F69009F"/>
    <w:rsid w:val="5F6C644B"/>
    <w:rsid w:val="5F6D7CE0"/>
    <w:rsid w:val="5F6F46FF"/>
    <w:rsid w:val="5F6F5C68"/>
    <w:rsid w:val="5F731DEF"/>
    <w:rsid w:val="5F736075"/>
    <w:rsid w:val="5F7505D0"/>
    <w:rsid w:val="5F7B5FF7"/>
    <w:rsid w:val="5F7C39B8"/>
    <w:rsid w:val="5F7F175D"/>
    <w:rsid w:val="5F8012E4"/>
    <w:rsid w:val="5F8056F5"/>
    <w:rsid w:val="5F8548A5"/>
    <w:rsid w:val="5F8613E7"/>
    <w:rsid w:val="5F8A761C"/>
    <w:rsid w:val="5F8C2364"/>
    <w:rsid w:val="5F8F0FF6"/>
    <w:rsid w:val="5F9407FF"/>
    <w:rsid w:val="5F95121E"/>
    <w:rsid w:val="5FA04899"/>
    <w:rsid w:val="5FA14183"/>
    <w:rsid w:val="5FA9360A"/>
    <w:rsid w:val="5FB44368"/>
    <w:rsid w:val="5FB44E1C"/>
    <w:rsid w:val="5FBB284C"/>
    <w:rsid w:val="5FBE3008"/>
    <w:rsid w:val="5FC96274"/>
    <w:rsid w:val="5FD21919"/>
    <w:rsid w:val="5FD352A2"/>
    <w:rsid w:val="5FD572CD"/>
    <w:rsid w:val="5FDA412D"/>
    <w:rsid w:val="5FDB02AC"/>
    <w:rsid w:val="5FDD7F8B"/>
    <w:rsid w:val="5FE53C1A"/>
    <w:rsid w:val="5FEA1F25"/>
    <w:rsid w:val="5FEA5AF0"/>
    <w:rsid w:val="5FED04F5"/>
    <w:rsid w:val="5FED384C"/>
    <w:rsid w:val="5FED6D27"/>
    <w:rsid w:val="5FEF5F63"/>
    <w:rsid w:val="5FF21C7A"/>
    <w:rsid w:val="5FF27EB7"/>
    <w:rsid w:val="5FF55814"/>
    <w:rsid w:val="5FF764DC"/>
    <w:rsid w:val="5FF92AAB"/>
    <w:rsid w:val="5FF95E8E"/>
    <w:rsid w:val="5FFA5AF0"/>
    <w:rsid w:val="5FFE491B"/>
    <w:rsid w:val="60053DC0"/>
    <w:rsid w:val="600A0CC8"/>
    <w:rsid w:val="600D480F"/>
    <w:rsid w:val="600F15A5"/>
    <w:rsid w:val="600F29CE"/>
    <w:rsid w:val="600F5CEE"/>
    <w:rsid w:val="60134029"/>
    <w:rsid w:val="60171353"/>
    <w:rsid w:val="601979EF"/>
    <w:rsid w:val="601F1DBF"/>
    <w:rsid w:val="601F2B20"/>
    <w:rsid w:val="6020244F"/>
    <w:rsid w:val="60246A5B"/>
    <w:rsid w:val="60265247"/>
    <w:rsid w:val="60286039"/>
    <w:rsid w:val="602B4F9C"/>
    <w:rsid w:val="602E29FB"/>
    <w:rsid w:val="602F19C1"/>
    <w:rsid w:val="603258A5"/>
    <w:rsid w:val="603306DF"/>
    <w:rsid w:val="60342A81"/>
    <w:rsid w:val="60356504"/>
    <w:rsid w:val="603754C0"/>
    <w:rsid w:val="60387B16"/>
    <w:rsid w:val="603F6006"/>
    <w:rsid w:val="60403079"/>
    <w:rsid w:val="60432194"/>
    <w:rsid w:val="604400AA"/>
    <w:rsid w:val="60447454"/>
    <w:rsid w:val="6046129A"/>
    <w:rsid w:val="604814D8"/>
    <w:rsid w:val="604C2DA2"/>
    <w:rsid w:val="604D1889"/>
    <w:rsid w:val="604D6452"/>
    <w:rsid w:val="6050615F"/>
    <w:rsid w:val="605132FE"/>
    <w:rsid w:val="60533E7E"/>
    <w:rsid w:val="60552A72"/>
    <w:rsid w:val="605A0C3C"/>
    <w:rsid w:val="605A27DD"/>
    <w:rsid w:val="605E7727"/>
    <w:rsid w:val="606114EB"/>
    <w:rsid w:val="606137AB"/>
    <w:rsid w:val="60633AE9"/>
    <w:rsid w:val="606502E7"/>
    <w:rsid w:val="60657482"/>
    <w:rsid w:val="60671B1B"/>
    <w:rsid w:val="60672BFD"/>
    <w:rsid w:val="606D0325"/>
    <w:rsid w:val="606D6F14"/>
    <w:rsid w:val="606D7807"/>
    <w:rsid w:val="60711582"/>
    <w:rsid w:val="607134F7"/>
    <w:rsid w:val="6077146D"/>
    <w:rsid w:val="60783219"/>
    <w:rsid w:val="607A63E9"/>
    <w:rsid w:val="607E566E"/>
    <w:rsid w:val="60800900"/>
    <w:rsid w:val="60813BAC"/>
    <w:rsid w:val="60860B24"/>
    <w:rsid w:val="60864F6C"/>
    <w:rsid w:val="60897BD1"/>
    <w:rsid w:val="608A511F"/>
    <w:rsid w:val="608D1BD4"/>
    <w:rsid w:val="608F5A08"/>
    <w:rsid w:val="609117A3"/>
    <w:rsid w:val="609122BC"/>
    <w:rsid w:val="60913583"/>
    <w:rsid w:val="609324B7"/>
    <w:rsid w:val="60946C7D"/>
    <w:rsid w:val="6095321D"/>
    <w:rsid w:val="609719F9"/>
    <w:rsid w:val="609826CB"/>
    <w:rsid w:val="609A0BE6"/>
    <w:rsid w:val="609A3577"/>
    <w:rsid w:val="609A37DC"/>
    <w:rsid w:val="609A67EF"/>
    <w:rsid w:val="60A51358"/>
    <w:rsid w:val="60A72D77"/>
    <w:rsid w:val="60AC0EBE"/>
    <w:rsid w:val="60AD0112"/>
    <w:rsid w:val="60AE30BC"/>
    <w:rsid w:val="60B06C51"/>
    <w:rsid w:val="60B8057D"/>
    <w:rsid w:val="60BC0581"/>
    <w:rsid w:val="60BC7889"/>
    <w:rsid w:val="60C013B1"/>
    <w:rsid w:val="60C134D0"/>
    <w:rsid w:val="60C55E86"/>
    <w:rsid w:val="60C76657"/>
    <w:rsid w:val="60C802BC"/>
    <w:rsid w:val="60C977A9"/>
    <w:rsid w:val="60CA1528"/>
    <w:rsid w:val="60CD62AD"/>
    <w:rsid w:val="60D26507"/>
    <w:rsid w:val="60D72266"/>
    <w:rsid w:val="60DA05DF"/>
    <w:rsid w:val="60E773AE"/>
    <w:rsid w:val="60EA5674"/>
    <w:rsid w:val="60EB58CF"/>
    <w:rsid w:val="60EE0464"/>
    <w:rsid w:val="60EE5019"/>
    <w:rsid w:val="60EF1875"/>
    <w:rsid w:val="60F721DC"/>
    <w:rsid w:val="60F758AE"/>
    <w:rsid w:val="60F75FD2"/>
    <w:rsid w:val="60FB19CE"/>
    <w:rsid w:val="60FB283B"/>
    <w:rsid w:val="60FC5969"/>
    <w:rsid w:val="6101162B"/>
    <w:rsid w:val="6101208A"/>
    <w:rsid w:val="61024809"/>
    <w:rsid w:val="6102764C"/>
    <w:rsid w:val="61062AD3"/>
    <w:rsid w:val="610C0954"/>
    <w:rsid w:val="610D09BE"/>
    <w:rsid w:val="610E3716"/>
    <w:rsid w:val="61112542"/>
    <w:rsid w:val="61135070"/>
    <w:rsid w:val="61141792"/>
    <w:rsid w:val="611A471A"/>
    <w:rsid w:val="611B39A0"/>
    <w:rsid w:val="611C3921"/>
    <w:rsid w:val="611E56A6"/>
    <w:rsid w:val="6122541D"/>
    <w:rsid w:val="61240A14"/>
    <w:rsid w:val="61286BB9"/>
    <w:rsid w:val="612C4FAE"/>
    <w:rsid w:val="612D713E"/>
    <w:rsid w:val="61341392"/>
    <w:rsid w:val="61371799"/>
    <w:rsid w:val="61391317"/>
    <w:rsid w:val="613A0D80"/>
    <w:rsid w:val="613D0432"/>
    <w:rsid w:val="613F5AF6"/>
    <w:rsid w:val="6140764C"/>
    <w:rsid w:val="61467DAB"/>
    <w:rsid w:val="61495C41"/>
    <w:rsid w:val="61496D0C"/>
    <w:rsid w:val="61564020"/>
    <w:rsid w:val="61567084"/>
    <w:rsid w:val="615750A3"/>
    <w:rsid w:val="615818DE"/>
    <w:rsid w:val="6158476B"/>
    <w:rsid w:val="615B0DDD"/>
    <w:rsid w:val="615C16C3"/>
    <w:rsid w:val="615F512E"/>
    <w:rsid w:val="61665995"/>
    <w:rsid w:val="616961F2"/>
    <w:rsid w:val="617749DF"/>
    <w:rsid w:val="617A4999"/>
    <w:rsid w:val="617B6C88"/>
    <w:rsid w:val="617C1F46"/>
    <w:rsid w:val="617D68FA"/>
    <w:rsid w:val="617E272C"/>
    <w:rsid w:val="618064C2"/>
    <w:rsid w:val="61841ACF"/>
    <w:rsid w:val="61853D36"/>
    <w:rsid w:val="61861004"/>
    <w:rsid w:val="61880DD4"/>
    <w:rsid w:val="61885B9D"/>
    <w:rsid w:val="618870BB"/>
    <w:rsid w:val="619530E0"/>
    <w:rsid w:val="61962B08"/>
    <w:rsid w:val="61977B82"/>
    <w:rsid w:val="619C7EAB"/>
    <w:rsid w:val="61A33805"/>
    <w:rsid w:val="61AA1942"/>
    <w:rsid w:val="61AC60D1"/>
    <w:rsid w:val="61AE4B0A"/>
    <w:rsid w:val="61B12212"/>
    <w:rsid w:val="61BD379D"/>
    <w:rsid w:val="61C155BC"/>
    <w:rsid w:val="61C32606"/>
    <w:rsid w:val="61C53ACA"/>
    <w:rsid w:val="61C62C3A"/>
    <w:rsid w:val="61CA1F34"/>
    <w:rsid w:val="61CD600C"/>
    <w:rsid w:val="61D04C32"/>
    <w:rsid w:val="61D44726"/>
    <w:rsid w:val="61D74435"/>
    <w:rsid w:val="61D75E88"/>
    <w:rsid w:val="61D858D3"/>
    <w:rsid w:val="61DC0265"/>
    <w:rsid w:val="61E065F1"/>
    <w:rsid w:val="61E21FC0"/>
    <w:rsid w:val="61E66EBB"/>
    <w:rsid w:val="61E7522F"/>
    <w:rsid w:val="61EB457E"/>
    <w:rsid w:val="61EF0D30"/>
    <w:rsid w:val="61EF3079"/>
    <w:rsid w:val="61F27F81"/>
    <w:rsid w:val="61F402CE"/>
    <w:rsid w:val="61F43153"/>
    <w:rsid w:val="61F45BEB"/>
    <w:rsid w:val="61F45CC6"/>
    <w:rsid w:val="61F673CE"/>
    <w:rsid w:val="61F8111D"/>
    <w:rsid w:val="61F81ACE"/>
    <w:rsid w:val="61F8285D"/>
    <w:rsid w:val="61FA1B8D"/>
    <w:rsid w:val="61FA2688"/>
    <w:rsid w:val="61FC09C5"/>
    <w:rsid w:val="62020FB7"/>
    <w:rsid w:val="620326D7"/>
    <w:rsid w:val="620757AB"/>
    <w:rsid w:val="62095A4E"/>
    <w:rsid w:val="6209718F"/>
    <w:rsid w:val="620A0029"/>
    <w:rsid w:val="620A2633"/>
    <w:rsid w:val="620A3551"/>
    <w:rsid w:val="620C0D01"/>
    <w:rsid w:val="620C2630"/>
    <w:rsid w:val="621462C2"/>
    <w:rsid w:val="62172823"/>
    <w:rsid w:val="621754D1"/>
    <w:rsid w:val="621903B4"/>
    <w:rsid w:val="621A69E9"/>
    <w:rsid w:val="621B4FAC"/>
    <w:rsid w:val="62204404"/>
    <w:rsid w:val="62215E25"/>
    <w:rsid w:val="62260EF5"/>
    <w:rsid w:val="62264499"/>
    <w:rsid w:val="62287EF5"/>
    <w:rsid w:val="622957B0"/>
    <w:rsid w:val="622D73ED"/>
    <w:rsid w:val="622E3804"/>
    <w:rsid w:val="62307442"/>
    <w:rsid w:val="62310449"/>
    <w:rsid w:val="623115C6"/>
    <w:rsid w:val="62326609"/>
    <w:rsid w:val="62360E03"/>
    <w:rsid w:val="62361416"/>
    <w:rsid w:val="623756E1"/>
    <w:rsid w:val="62381DF4"/>
    <w:rsid w:val="623D659E"/>
    <w:rsid w:val="624448E6"/>
    <w:rsid w:val="6246325B"/>
    <w:rsid w:val="624D2DA4"/>
    <w:rsid w:val="624F0A4A"/>
    <w:rsid w:val="625507CA"/>
    <w:rsid w:val="6258140F"/>
    <w:rsid w:val="62584CBB"/>
    <w:rsid w:val="625C6C0B"/>
    <w:rsid w:val="62610F02"/>
    <w:rsid w:val="62612B71"/>
    <w:rsid w:val="6263486B"/>
    <w:rsid w:val="62641B46"/>
    <w:rsid w:val="62664179"/>
    <w:rsid w:val="62695133"/>
    <w:rsid w:val="626D04C5"/>
    <w:rsid w:val="62743D43"/>
    <w:rsid w:val="62782F94"/>
    <w:rsid w:val="627B2612"/>
    <w:rsid w:val="627D5048"/>
    <w:rsid w:val="62800060"/>
    <w:rsid w:val="62803F3B"/>
    <w:rsid w:val="62804047"/>
    <w:rsid w:val="62840FB1"/>
    <w:rsid w:val="62844564"/>
    <w:rsid w:val="628647E8"/>
    <w:rsid w:val="6287053E"/>
    <w:rsid w:val="6289142A"/>
    <w:rsid w:val="628A2623"/>
    <w:rsid w:val="628E13CF"/>
    <w:rsid w:val="628F534B"/>
    <w:rsid w:val="62900619"/>
    <w:rsid w:val="6290751E"/>
    <w:rsid w:val="62954C01"/>
    <w:rsid w:val="62980843"/>
    <w:rsid w:val="62996306"/>
    <w:rsid w:val="629F6B98"/>
    <w:rsid w:val="62A067A8"/>
    <w:rsid w:val="62A62B78"/>
    <w:rsid w:val="62AA55B5"/>
    <w:rsid w:val="62AC2A96"/>
    <w:rsid w:val="62B147D5"/>
    <w:rsid w:val="62B63871"/>
    <w:rsid w:val="62B74F03"/>
    <w:rsid w:val="62BB7B7A"/>
    <w:rsid w:val="62BC3853"/>
    <w:rsid w:val="62C34638"/>
    <w:rsid w:val="62C45F36"/>
    <w:rsid w:val="62C57116"/>
    <w:rsid w:val="62C820DB"/>
    <w:rsid w:val="62CB0273"/>
    <w:rsid w:val="62CE0DDA"/>
    <w:rsid w:val="62CE7FF2"/>
    <w:rsid w:val="62D31925"/>
    <w:rsid w:val="62D52DD3"/>
    <w:rsid w:val="62D65528"/>
    <w:rsid w:val="62DA5E8D"/>
    <w:rsid w:val="62DF476E"/>
    <w:rsid w:val="62E21012"/>
    <w:rsid w:val="62E24902"/>
    <w:rsid w:val="62E256A9"/>
    <w:rsid w:val="62E44812"/>
    <w:rsid w:val="62E75E3F"/>
    <w:rsid w:val="62EA3404"/>
    <w:rsid w:val="62F23156"/>
    <w:rsid w:val="62F91A97"/>
    <w:rsid w:val="62FD148D"/>
    <w:rsid w:val="62FF5A4F"/>
    <w:rsid w:val="63066884"/>
    <w:rsid w:val="63067ACE"/>
    <w:rsid w:val="6310030E"/>
    <w:rsid w:val="63105FEB"/>
    <w:rsid w:val="631140C8"/>
    <w:rsid w:val="63125567"/>
    <w:rsid w:val="631267D9"/>
    <w:rsid w:val="63133FA4"/>
    <w:rsid w:val="631B5E47"/>
    <w:rsid w:val="631E27EE"/>
    <w:rsid w:val="63207C48"/>
    <w:rsid w:val="63235FE0"/>
    <w:rsid w:val="63242309"/>
    <w:rsid w:val="63244E08"/>
    <w:rsid w:val="6326552E"/>
    <w:rsid w:val="63272FFA"/>
    <w:rsid w:val="63282362"/>
    <w:rsid w:val="63314420"/>
    <w:rsid w:val="63370C0A"/>
    <w:rsid w:val="63382DC2"/>
    <w:rsid w:val="633A5A26"/>
    <w:rsid w:val="63407461"/>
    <w:rsid w:val="634132C8"/>
    <w:rsid w:val="63433785"/>
    <w:rsid w:val="634804E8"/>
    <w:rsid w:val="63495E11"/>
    <w:rsid w:val="634A7995"/>
    <w:rsid w:val="634B250C"/>
    <w:rsid w:val="634E09A1"/>
    <w:rsid w:val="63525A70"/>
    <w:rsid w:val="63541D1E"/>
    <w:rsid w:val="635B1834"/>
    <w:rsid w:val="635C4770"/>
    <w:rsid w:val="635D5230"/>
    <w:rsid w:val="63670C2B"/>
    <w:rsid w:val="63690FE1"/>
    <w:rsid w:val="636A1067"/>
    <w:rsid w:val="636C1312"/>
    <w:rsid w:val="636E2E11"/>
    <w:rsid w:val="63744D73"/>
    <w:rsid w:val="63752C37"/>
    <w:rsid w:val="6376742A"/>
    <w:rsid w:val="637A28CD"/>
    <w:rsid w:val="637F704E"/>
    <w:rsid w:val="63820283"/>
    <w:rsid w:val="638358C6"/>
    <w:rsid w:val="63884A19"/>
    <w:rsid w:val="6389173A"/>
    <w:rsid w:val="638B439C"/>
    <w:rsid w:val="638D60F7"/>
    <w:rsid w:val="639244DD"/>
    <w:rsid w:val="63961178"/>
    <w:rsid w:val="63962634"/>
    <w:rsid w:val="63977EE0"/>
    <w:rsid w:val="639B76DD"/>
    <w:rsid w:val="639E7A79"/>
    <w:rsid w:val="63A436CF"/>
    <w:rsid w:val="63A545B5"/>
    <w:rsid w:val="63A67EDD"/>
    <w:rsid w:val="63A75F41"/>
    <w:rsid w:val="63AD0BF2"/>
    <w:rsid w:val="63AF0A07"/>
    <w:rsid w:val="63B75443"/>
    <w:rsid w:val="63B759FB"/>
    <w:rsid w:val="63B815DD"/>
    <w:rsid w:val="63B864DE"/>
    <w:rsid w:val="63C173D8"/>
    <w:rsid w:val="63C77014"/>
    <w:rsid w:val="63CD680F"/>
    <w:rsid w:val="63CE3139"/>
    <w:rsid w:val="63CE3F5C"/>
    <w:rsid w:val="63D1418A"/>
    <w:rsid w:val="63D2716C"/>
    <w:rsid w:val="63D334B9"/>
    <w:rsid w:val="63D34DBF"/>
    <w:rsid w:val="63D43099"/>
    <w:rsid w:val="63D76089"/>
    <w:rsid w:val="63DA69C9"/>
    <w:rsid w:val="63DB7B13"/>
    <w:rsid w:val="63DD757A"/>
    <w:rsid w:val="63E92542"/>
    <w:rsid w:val="63E95458"/>
    <w:rsid w:val="63EB3F98"/>
    <w:rsid w:val="63EC4CE3"/>
    <w:rsid w:val="63F26EFB"/>
    <w:rsid w:val="63F92E6E"/>
    <w:rsid w:val="63FD28C5"/>
    <w:rsid w:val="64006B4C"/>
    <w:rsid w:val="64016F36"/>
    <w:rsid w:val="64047382"/>
    <w:rsid w:val="64052791"/>
    <w:rsid w:val="640716D7"/>
    <w:rsid w:val="64072FEA"/>
    <w:rsid w:val="64081C36"/>
    <w:rsid w:val="6409359D"/>
    <w:rsid w:val="64097FF4"/>
    <w:rsid w:val="640E35D8"/>
    <w:rsid w:val="64184961"/>
    <w:rsid w:val="64187D12"/>
    <w:rsid w:val="64187F50"/>
    <w:rsid w:val="64192FB8"/>
    <w:rsid w:val="641D1249"/>
    <w:rsid w:val="641F45F8"/>
    <w:rsid w:val="64214FC1"/>
    <w:rsid w:val="64215E96"/>
    <w:rsid w:val="64227D61"/>
    <w:rsid w:val="64232006"/>
    <w:rsid w:val="642458F6"/>
    <w:rsid w:val="642A7598"/>
    <w:rsid w:val="642E66F3"/>
    <w:rsid w:val="643039C7"/>
    <w:rsid w:val="6431658C"/>
    <w:rsid w:val="64366676"/>
    <w:rsid w:val="64372119"/>
    <w:rsid w:val="64382210"/>
    <w:rsid w:val="643D759B"/>
    <w:rsid w:val="643E0F0E"/>
    <w:rsid w:val="643E7A3F"/>
    <w:rsid w:val="64404BC3"/>
    <w:rsid w:val="64426169"/>
    <w:rsid w:val="6446088C"/>
    <w:rsid w:val="64482A8C"/>
    <w:rsid w:val="644E546B"/>
    <w:rsid w:val="645167BF"/>
    <w:rsid w:val="64520C60"/>
    <w:rsid w:val="64563787"/>
    <w:rsid w:val="64563B13"/>
    <w:rsid w:val="6457016C"/>
    <w:rsid w:val="6458110F"/>
    <w:rsid w:val="64586B28"/>
    <w:rsid w:val="645A52EA"/>
    <w:rsid w:val="645A5A39"/>
    <w:rsid w:val="6460796B"/>
    <w:rsid w:val="646428A4"/>
    <w:rsid w:val="64666F67"/>
    <w:rsid w:val="64675A31"/>
    <w:rsid w:val="646B42A0"/>
    <w:rsid w:val="646E7D75"/>
    <w:rsid w:val="647150D9"/>
    <w:rsid w:val="64755A26"/>
    <w:rsid w:val="647B046E"/>
    <w:rsid w:val="647B4EE4"/>
    <w:rsid w:val="647B7007"/>
    <w:rsid w:val="647C53F6"/>
    <w:rsid w:val="647E5BD6"/>
    <w:rsid w:val="648547B5"/>
    <w:rsid w:val="64855B31"/>
    <w:rsid w:val="64861614"/>
    <w:rsid w:val="648C6A20"/>
    <w:rsid w:val="648D7BE7"/>
    <w:rsid w:val="64943B3B"/>
    <w:rsid w:val="64961FCD"/>
    <w:rsid w:val="6499722D"/>
    <w:rsid w:val="64A0456F"/>
    <w:rsid w:val="64A818A5"/>
    <w:rsid w:val="64A879A3"/>
    <w:rsid w:val="64A9102A"/>
    <w:rsid w:val="64AD1C99"/>
    <w:rsid w:val="64B1411E"/>
    <w:rsid w:val="64B65974"/>
    <w:rsid w:val="64BA4B87"/>
    <w:rsid w:val="64BC2795"/>
    <w:rsid w:val="64C73689"/>
    <w:rsid w:val="64C904DC"/>
    <w:rsid w:val="64CE1FFC"/>
    <w:rsid w:val="64D10DA9"/>
    <w:rsid w:val="64D2336D"/>
    <w:rsid w:val="64D44AAC"/>
    <w:rsid w:val="64D53CE9"/>
    <w:rsid w:val="64D90182"/>
    <w:rsid w:val="64DC4A21"/>
    <w:rsid w:val="64DD33CC"/>
    <w:rsid w:val="64E005C4"/>
    <w:rsid w:val="64E43EA4"/>
    <w:rsid w:val="64E9657E"/>
    <w:rsid w:val="64EB03E6"/>
    <w:rsid w:val="64EC0174"/>
    <w:rsid w:val="64EF202D"/>
    <w:rsid w:val="64EF6B70"/>
    <w:rsid w:val="64F01B5E"/>
    <w:rsid w:val="64F22B9F"/>
    <w:rsid w:val="64F32B43"/>
    <w:rsid w:val="64F408D7"/>
    <w:rsid w:val="64F641B1"/>
    <w:rsid w:val="64F675FF"/>
    <w:rsid w:val="64F85334"/>
    <w:rsid w:val="64FD6830"/>
    <w:rsid w:val="64FE4710"/>
    <w:rsid w:val="65007B7A"/>
    <w:rsid w:val="65054D9C"/>
    <w:rsid w:val="650A3C69"/>
    <w:rsid w:val="650D2D53"/>
    <w:rsid w:val="65131FC1"/>
    <w:rsid w:val="65213F83"/>
    <w:rsid w:val="6522379E"/>
    <w:rsid w:val="65274C7A"/>
    <w:rsid w:val="65280B8E"/>
    <w:rsid w:val="65282E5A"/>
    <w:rsid w:val="65283DEC"/>
    <w:rsid w:val="652A2753"/>
    <w:rsid w:val="652B5836"/>
    <w:rsid w:val="652C7326"/>
    <w:rsid w:val="652E4AF5"/>
    <w:rsid w:val="6532130F"/>
    <w:rsid w:val="653754E8"/>
    <w:rsid w:val="653C2DC2"/>
    <w:rsid w:val="653F0D36"/>
    <w:rsid w:val="6547538F"/>
    <w:rsid w:val="654828B3"/>
    <w:rsid w:val="654828CC"/>
    <w:rsid w:val="654A01D6"/>
    <w:rsid w:val="654D0792"/>
    <w:rsid w:val="654E618D"/>
    <w:rsid w:val="655131D7"/>
    <w:rsid w:val="65571266"/>
    <w:rsid w:val="65580445"/>
    <w:rsid w:val="655A5738"/>
    <w:rsid w:val="655B7C9F"/>
    <w:rsid w:val="655C2DEB"/>
    <w:rsid w:val="655D53FB"/>
    <w:rsid w:val="65604061"/>
    <w:rsid w:val="6561311B"/>
    <w:rsid w:val="65614F28"/>
    <w:rsid w:val="65633B2F"/>
    <w:rsid w:val="65635FAF"/>
    <w:rsid w:val="65682A2B"/>
    <w:rsid w:val="656965BC"/>
    <w:rsid w:val="656B335E"/>
    <w:rsid w:val="656F2726"/>
    <w:rsid w:val="65711F8C"/>
    <w:rsid w:val="65712D57"/>
    <w:rsid w:val="657862D8"/>
    <w:rsid w:val="65787AFD"/>
    <w:rsid w:val="657F16B0"/>
    <w:rsid w:val="65820CCB"/>
    <w:rsid w:val="658A1158"/>
    <w:rsid w:val="658B6AD0"/>
    <w:rsid w:val="65924F4D"/>
    <w:rsid w:val="65926B13"/>
    <w:rsid w:val="659320F6"/>
    <w:rsid w:val="659479E1"/>
    <w:rsid w:val="65961EB1"/>
    <w:rsid w:val="65966A45"/>
    <w:rsid w:val="6599618F"/>
    <w:rsid w:val="659B1115"/>
    <w:rsid w:val="659D5F70"/>
    <w:rsid w:val="659E32E8"/>
    <w:rsid w:val="65A069BB"/>
    <w:rsid w:val="65A33376"/>
    <w:rsid w:val="65A35818"/>
    <w:rsid w:val="65A35C4B"/>
    <w:rsid w:val="65A55BF6"/>
    <w:rsid w:val="65A60085"/>
    <w:rsid w:val="65A62E93"/>
    <w:rsid w:val="65A70F54"/>
    <w:rsid w:val="65A726CC"/>
    <w:rsid w:val="65AE6355"/>
    <w:rsid w:val="65AE751A"/>
    <w:rsid w:val="65B85A2E"/>
    <w:rsid w:val="65BD45FE"/>
    <w:rsid w:val="65C119E6"/>
    <w:rsid w:val="65C16C68"/>
    <w:rsid w:val="65C9103C"/>
    <w:rsid w:val="65C94F59"/>
    <w:rsid w:val="65C960CA"/>
    <w:rsid w:val="65CA3D29"/>
    <w:rsid w:val="65CC016C"/>
    <w:rsid w:val="65CC6407"/>
    <w:rsid w:val="65D00138"/>
    <w:rsid w:val="65D13F0F"/>
    <w:rsid w:val="65D167B5"/>
    <w:rsid w:val="65D23C9B"/>
    <w:rsid w:val="65D26072"/>
    <w:rsid w:val="65D47C9A"/>
    <w:rsid w:val="65D52562"/>
    <w:rsid w:val="65D52885"/>
    <w:rsid w:val="65D54F6E"/>
    <w:rsid w:val="65D67994"/>
    <w:rsid w:val="65D80229"/>
    <w:rsid w:val="65D855E4"/>
    <w:rsid w:val="65DF0D54"/>
    <w:rsid w:val="65E54E63"/>
    <w:rsid w:val="65E55808"/>
    <w:rsid w:val="65E80386"/>
    <w:rsid w:val="65E81FB9"/>
    <w:rsid w:val="65E84B70"/>
    <w:rsid w:val="65EA09BC"/>
    <w:rsid w:val="65EB124A"/>
    <w:rsid w:val="65EE6D5C"/>
    <w:rsid w:val="65EF0A40"/>
    <w:rsid w:val="65F02350"/>
    <w:rsid w:val="65F06890"/>
    <w:rsid w:val="65F71E4A"/>
    <w:rsid w:val="65F96429"/>
    <w:rsid w:val="65FA232A"/>
    <w:rsid w:val="65FD2FDF"/>
    <w:rsid w:val="65FD6D77"/>
    <w:rsid w:val="65FE014C"/>
    <w:rsid w:val="65FE2E29"/>
    <w:rsid w:val="65FE6983"/>
    <w:rsid w:val="65FF56D3"/>
    <w:rsid w:val="660354EF"/>
    <w:rsid w:val="66055565"/>
    <w:rsid w:val="660A67CF"/>
    <w:rsid w:val="660B5379"/>
    <w:rsid w:val="660D54D8"/>
    <w:rsid w:val="66120424"/>
    <w:rsid w:val="66140FAD"/>
    <w:rsid w:val="661734BC"/>
    <w:rsid w:val="66194224"/>
    <w:rsid w:val="661A3F2A"/>
    <w:rsid w:val="661A52D8"/>
    <w:rsid w:val="661B5541"/>
    <w:rsid w:val="661D2A52"/>
    <w:rsid w:val="661D2ACB"/>
    <w:rsid w:val="661F55E3"/>
    <w:rsid w:val="662010B6"/>
    <w:rsid w:val="66216993"/>
    <w:rsid w:val="66217433"/>
    <w:rsid w:val="662313D8"/>
    <w:rsid w:val="662404A3"/>
    <w:rsid w:val="66264DBB"/>
    <w:rsid w:val="66264E1D"/>
    <w:rsid w:val="662C6BDD"/>
    <w:rsid w:val="662F29DF"/>
    <w:rsid w:val="66302D1A"/>
    <w:rsid w:val="663274EC"/>
    <w:rsid w:val="66335F58"/>
    <w:rsid w:val="6635467B"/>
    <w:rsid w:val="663875C6"/>
    <w:rsid w:val="663B4D13"/>
    <w:rsid w:val="663C75E4"/>
    <w:rsid w:val="663F609C"/>
    <w:rsid w:val="664812A1"/>
    <w:rsid w:val="6648479E"/>
    <w:rsid w:val="664B30AE"/>
    <w:rsid w:val="664F2A86"/>
    <w:rsid w:val="665746A0"/>
    <w:rsid w:val="66574DEA"/>
    <w:rsid w:val="66600696"/>
    <w:rsid w:val="66604D62"/>
    <w:rsid w:val="66605736"/>
    <w:rsid w:val="66681AE1"/>
    <w:rsid w:val="666C38CC"/>
    <w:rsid w:val="666D0A52"/>
    <w:rsid w:val="667303CF"/>
    <w:rsid w:val="66767FE2"/>
    <w:rsid w:val="66781AB8"/>
    <w:rsid w:val="66795B33"/>
    <w:rsid w:val="667970A4"/>
    <w:rsid w:val="667B518D"/>
    <w:rsid w:val="667D020C"/>
    <w:rsid w:val="667E680E"/>
    <w:rsid w:val="667F0397"/>
    <w:rsid w:val="667F0C25"/>
    <w:rsid w:val="667F7227"/>
    <w:rsid w:val="66811CFD"/>
    <w:rsid w:val="66830F3D"/>
    <w:rsid w:val="66874FBD"/>
    <w:rsid w:val="66955C00"/>
    <w:rsid w:val="669576F5"/>
    <w:rsid w:val="66991A4D"/>
    <w:rsid w:val="66994AEA"/>
    <w:rsid w:val="669A6129"/>
    <w:rsid w:val="669B5365"/>
    <w:rsid w:val="66A25DA8"/>
    <w:rsid w:val="66A43381"/>
    <w:rsid w:val="66A5630D"/>
    <w:rsid w:val="66A81768"/>
    <w:rsid w:val="66AC0FB7"/>
    <w:rsid w:val="66B00B39"/>
    <w:rsid w:val="66B152CC"/>
    <w:rsid w:val="66B75ECE"/>
    <w:rsid w:val="66B9313A"/>
    <w:rsid w:val="66BB0725"/>
    <w:rsid w:val="66BB574B"/>
    <w:rsid w:val="66BD53FE"/>
    <w:rsid w:val="66BE7EB4"/>
    <w:rsid w:val="66BF07F4"/>
    <w:rsid w:val="66C92870"/>
    <w:rsid w:val="66CC790E"/>
    <w:rsid w:val="66CE2DCB"/>
    <w:rsid w:val="66D17471"/>
    <w:rsid w:val="66D33A9E"/>
    <w:rsid w:val="66D462D0"/>
    <w:rsid w:val="66D80D80"/>
    <w:rsid w:val="66D92E30"/>
    <w:rsid w:val="66D951B0"/>
    <w:rsid w:val="66DF0824"/>
    <w:rsid w:val="66E43E59"/>
    <w:rsid w:val="66E5039E"/>
    <w:rsid w:val="66E52B5F"/>
    <w:rsid w:val="66E77F6D"/>
    <w:rsid w:val="66EA7603"/>
    <w:rsid w:val="66EE49E4"/>
    <w:rsid w:val="66EF04B9"/>
    <w:rsid w:val="66F05CD2"/>
    <w:rsid w:val="66F21740"/>
    <w:rsid w:val="66F31B6D"/>
    <w:rsid w:val="66F36349"/>
    <w:rsid w:val="66F40985"/>
    <w:rsid w:val="66F40D7E"/>
    <w:rsid w:val="66F63B78"/>
    <w:rsid w:val="66FC0763"/>
    <w:rsid w:val="66FE4BA8"/>
    <w:rsid w:val="66FE4FE3"/>
    <w:rsid w:val="66FF22BB"/>
    <w:rsid w:val="67013811"/>
    <w:rsid w:val="670412D2"/>
    <w:rsid w:val="670722DC"/>
    <w:rsid w:val="670A186B"/>
    <w:rsid w:val="670A5943"/>
    <w:rsid w:val="671F4616"/>
    <w:rsid w:val="67205C52"/>
    <w:rsid w:val="6721357D"/>
    <w:rsid w:val="67222450"/>
    <w:rsid w:val="67277F4E"/>
    <w:rsid w:val="672D56A2"/>
    <w:rsid w:val="672E3FA5"/>
    <w:rsid w:val="672E5E52"/>
    <w:rsid w:val="67397F7E"/>
    <w:rsid w:val="673E5484"/>
    <w:rsid w:val="6740672F"/>
    <w:rsid w:val="6746180A"/>
    <w:rsid w:val="674B3998"/>
    <w:rsid w:val="674B737C"/>
    <w:rsid w:val="674C6C1E"/>
    <w:rsid w:val="674D0AD6"/>
    <w:rsid w:val="674E644F"/>
    <w:rsid w:val="674F29F4"/>
    <w:rsid w:val="6750274C"/>
    <w:rsid w:val="6752553E"/>
    <w:rsid w:val="67587B6A"/>
    <w:rsid w:val="67591159"/>
    <w:rsid w:val="675B0C3A"/>
    <w:rsid w:val="676053B5"/>
    <w:rsid w:val="676108C2"/>
    <w:rsid w:val="6767029B"/>
    <w:rsid w:val="676C2042"/>
    <w:rsid w:val="677068BB"/>
    <w:rsid w:val="67726027"/>
    <w:rsid w:val="67727715"/>
    <w:rsid w:val="67750727"/>
    <w:rsid w:val="67752265"/>
    <w:rsid w:val="67764109"/>
    <w:rsid w:val="67767574"/>
    <w:rsid w:val="67767C33"/>
    <w:rsid w:val="6778314E"/>
    <w:rsid w:val="67783838"/>
    <w:rsid w:val="677E4C76"/>
    <w:rsid w:val="67827ABC"/>
    <w:rsid w:val="678458DC"/>
    <w:rsid w:val="67850423"/>
    <w:rsid w:val="67880CA9"/>
    <w:rsid w:val="678834A4"/>
    <w:rsid w:val="6789738C"/>
    <w:rsid w:val="678A44BE"/>
    <w:rsid w:val="678E7E91"/>
    <w:rsid w:val="67961AF1"/>
    <w:rsid w:val="67967DDC"/>
    <w:rsid w:val="679A13AA"/>
    <w:rsid w:val="679A2C9B"/>
    <w:rsid w:val="679B03FE"/>
    <w:rsid w:val="679F2500"/>
    <w:rsid w:val="67A54A67"/>
    <w:rsid w:val="67A749FC"/>
    <w:rsid w:val="67AA0FB6"/>
    <w:rsid w:val="67AA3088"/>
    <w:rsid w:val="67B13B64"/>
    <w:rsid w:val="67B1665D"/>
    <w:rsid w:val="67B30DA6"/>
    <w:rsid w:val="67B6475E"/>
    <w:rsid w:val="67B7324D"/>
    <w:rsid w:val="67B91D18"/>
    <w:rsid w:val="67BA04FD"/>
    <w:rsid w:val="67BE39F4"/>
    <w:rsid w:val="67BF5590"/>
    <w:rsid w:val="67C10E90"/>
    <w:rsid w:val="67C82422"/>
    <w:rsid w:val="67D2761E"/>
    <w:rsid w:val="67D332EF"/>
    <w:rsid w:val="67D751D4"/>
    <w:rsid w:val="67D95FA2"/>
    <w:rsid w:val="67DA2953"/>
    <w:rsid w:val="67E00464"/>
    <w:rsid w:val="67E31D7D"/>
    <w:rsid w:val="67E46B40"/>
    <w:rsid w:val="67E76161"/>
    <w:rsid w:val="67EB767F"/>
    <w:rsid w:val="67EC5599"/>
    <w:rsid w:val="67ED50B8"/>
    <w:rsid w:val="67F12F45"/>
    <w:rsid w:val="67F248F8"/>
    <w:rsid w:val="67F7668C"/>
    <w:rsid w:val="67F95E2A"/>
    <w:rsid w:val="680178B2"/>
    <w:rsid w:val="68084D31"/>
    <w:rsid w:val="68132E6F"/>
    <w:rsid w:val="68143932"/>
    <w:rsid w:val="68145597"/>
    <w:rsid w:val="6816281F"/>
    <w:rsid w:val="68173EAF"/>
    <w:rsid w:val="681C6E64"/>
    <w:rsid w:val="682431E0"/>
    <w:rsid w:val="68253B6B"/>
    <w:rsid w:val="682568C4"/>
    <w:rsid w:val="682770BC"/>
    <w:rsid w:val="682A2D94"/>
    <w:rsid w:val="682E5086"/>
    <w:rsid w:val="683068DD"/>
    <w:rsid w:val="68316F6D"/>
    <w:rsid w:val="68330276"/>
    <w:rsid w:val="68337990"/>
    <w:rsid w:val="6835792F"/>
    <w:rsid w:val="68367B00"/>
    <w:rsid w:val="68390B19"/>
    <w:rsid w:val="683B7496"/>
    <w:rsid w:val="683F0B67"/>
    <w:rsid w:val="683F4699"/>
    <w:rsid w:val="68405AB0"/>
    <w:rsid w:val="684123C8"/>
    <w:rsid w:val="68422733"/>
    <w:rsid w:val="68451E1F"/>
    <w:rsid w:val="68462B92"/>
    <w:rsid w:val="684E340F"/>
    <w:rsid w:val="685427C9"/>
    <w:rsid w:val="685665C1"/>
    <w:rsid w:val="685934F8"/>
    <w:rsid w:val="68594CD3"/>
    <w:rsid w:val="6867206E"/>
    <w:rsid w:val="686B7D48"/>
    <w:rsid w:val="68702B52"/>
    <w:rsid w:val="68717FA1"/>
    <w:rsid w:val="68736767"/>
    <w:rsid w:val="688225CA"/>
    <w:rsid w:val="68826679"/>
    <w:rsid w:val="68893AAF"/>
    <w:rsid w:val="688F4A4E"/>
    <w:rsid w:val="688F503C"/>
    <w:rsid w:val="688F70EB"/>
    <w:rsid w:val="68926258"/>
    <w:rsid w:val="68935D35"/>
    <w:rsid w:val="68945A5A"/>
    <w:rsid w:val="68953571"/>
    <w:rsid w:val="6896573E"/>
    <w:rsid w:val="68967D15"/>
    <w:rsid w:val="68983602"/>
    <w:rsid w:val="68991A60"/>
    <w:rsid w:val="689B33DB"/>
    <w:rsid w:val="689D69FA"/>
    <w:rsid w:val="68A05A98"/>
    <w:rsid w:val="68A063DF"/>
    <w:rsid w:val="68A2431B"/>
    <w:rsid w:val="68A376A4"/>
    <w:rsid w:val="68A8168A"/>
    <w:rsid w:val="68A9125A"/>
    <w:rsid w:val="68AA5461"/>
    <w:rsid w:val="68B36D28"/>
    <w:rsid w:val="68B36E51"/>
    <w:rsid w:val="68B60D3A"/>
    <w:rsid w:val="68B6595B"/>
    <w:rsid w:val="68B83FD9"/>
    <w:rsid w:val="68BB057A"/>
    <w:rsid w:val="68C20490"/>
    <w:rsid w:val="68C41EB1"/>
    <w:rsid w:val="68C8449D"/>
    <w:rsid w:val="68C90BEF"/>
    <w:rsid w:val="68CC2B98"/>
    <w:rsid w:val="68D210E4"/>
    <w:rsid w:val="68D35F4B"/>
    <w:rsid w:val="68D57B82"/>
    <w:rsid w:val="68DA0FE2"/>
    <w:rsid w:val="68DB6AD4"/>
    <w:rsid w:val="68DD186F"/>
    <w:rsid w:val="68DD2FB6"/>
    <w:rsid w:val="68DD707F"/>
    <w:rsid w:val="68DF1139"/>
    <w:rsid w:val="68E73E39"/>
    <w:rsid w:val="68E83FD6"/>
    <w:rsid w:val="68EA7054"/>
    <w:rsid w:val="68F56676"/>
    <w:rsid w:val="68F65F70"/>
    <w:rsid w:val="68F948C0"/>
    <w:rsid w:val="69001075"/>
    <w:rsid w:val="69021D25"/>
    <w:rsid w:val="690543D7"/>
    <w:rsid w:val="690649CD"/>
    <w:rsid w:val="69085E0E"/>
    <w:rsid w:val="690C60E0"/>
    <w:rsid w:val="690D1A1F"/>
    <w:rsid w:val="690D424A"/>
    <w:rsid w:val="690E4F95"/>
    <w:rsid w:val="691317B9"/>
    <w:rsid w:val="69132617"/>
    <w:rsid w:val="69146622"/>
    <w:rsid w:val="6916227C"/>
    <w:rsid w:val="69165447"/>
    <w:rsid w:val="69166722"/>
    <w:rsid w:val="6917697C"/>
    <w:rsid w:val="69182C5E"/>
    <w:rsid w:val="691A50A8"/>
    <w:rsid w:val="691B64E0"/>
    <w:rsid w:val="691D2476"/>
    <w:rsid w:val="691D514D"/>
    <w:rsid w:val="691D701A"/>
    <w:rsid w:val="691F1241"/>
    <w:rsid w:val="69210FF6"/>
    <w:rsid w:val="692313C0"/>
    <w:rsid w:val="69243124"/>
    <w:rsid w:val="69257605"/>
    <w:rsid w:val="69274D10"/>
    <w:rsid w:val="6927593F"/>
    <w:rsid w:val="692956C8"/>
    <w:rsid w:val="692F79CF"/>
    <w:rsid w:val="69314401"/>
    <w:rsid w:val="69314EF9"/>
    <w:rsid w:val="69373DD8"/>
    <w:rsid w:val="693D0B8D"/>
    <w:rsid w:val="693D67D7"/>
    <w:rsid w:val="693E7A41"/>
    <w:rsid w:val="693F6463"/>
    <w:rsid w:val="69483CB9"/>
    <w:rsid w:val="69486BB7"/>
    <w:rsid w:val="6962605D"/>
    <w:rsid w:val="69660B07"/>
    <w:rsid w:val="69680498"/>
    <w:rsid w:val="696A127E"/>
    <w:rsid w:val="696F6C6F"/>
    <w:rsid w:val="69747918"/>
    <w:rsid w:val="69750975"/>
    <w:rsid w:val="697966C7"/>
    <w:rsid w:val="697C5FE8"/>
    <w:rsid w:val="69864998"/>
    <w:rsid w:val="698A1960"/>
    <w:rsid w:val="698B6572"/>
    <w:rsid w:val="698E4BF9"/>
    <w:rsid w:val="69905179"/>
    <w:rsid w:val="69945D3B"/>
    <w:rsid w:val="699C52D8"/>
    <w:rsid w:val="69A41238"/>
    <w:rsid w:val="69A97486"/>
    <w:rsid w:val="69AA05E5"/>
    <w:rsid w:val="69AA246C"/>
    <w:rsid w:val="69AB587D"/>
    <w:rsid w:val="69AF7BB8"/>
    <w:rsid w:val="69B14528"/>
    <w:rsid w:val="69B63414"/>
    <w:rsid w:val="69B679F1"/>
    <w:rsid w:val="69B9796A"/>
    <w:rsid w:val="69BA0A8F"/>
    <w:rsid w:val="69C61187"/>
    <w:rsid w:val="69C71431"/>
    <w:rsid w:val="69CB572A"/>
    <w:rsid w:val="69CD62BA"/>
    <w:rsid w:val="69CF7550"/>
    <w:rsid w:val="69CF76D6"/>
    <w:rsid w:val="69D62C5D"/>
    <w:rsid w:val="69D92B0A"/>
    <w:rsid w:val="69DE638E"/>
    <w:rsid w:val="69DF2410"/>
    <w:rsid w:val="69DF48B0"/>
    <w:rsid w:val="69DF72C8"/>
    <w:rsid w:val="69E00DDE"/>
    <w:rsid w:val="69E2092F"/>
    <w:rsid w:val="69E45042"/>
    <w:rsid w:val="69E72FE3"/>
    <w:rsid w:val="69E87C33"/>
    <w:rsid w:val="69E90361"/>
    <w:rsid w:val="69EA52E0"/>
    <w:rsid w:val="69EB3366"/>
    <w:rsid w:val="69EC7FB4"/>
    <w:rsid w:val="69ED2640"/>
    <w:rsid w:val="69EE1C1F"/>
    <w:rsid w:val="69F1592E"/>
    <w:rsid w:val="69F7052C"/>
    <w:rsid w:val="69FA5E3F"/>
    <w:rsid w:val="69FC549F"/>
    <w:rsid w:val="69FF12D7"/>
    <w:rsid w:val="69FF5F8E"/>
    <w:rsid w:val="6A0037C4"/>
    <w:rsid w:val="6A030B39"/>
    <w:rsid w:val="6A032F36"/>
    <w:rsid w:val="6A035A72"/>
    <w:rsid w:val="6A087C12"/>
    <w:rsid w:val="6A087F99"/>
    <w:rsid w:val="6A0D493D"/>
    <w:rsid w:val="6A0E414B"/>
    <w:rsid w:val="6A0E5F54"/>
    <w:rsid w:val="6A0F52F4"/>
    <w:rsid w:val="6A101B68"/>
    <w:rsid w:val="6A102876"/>
    <w:rsid w:val="6A1F49A1"/>
    <w:rsid w:val="6A203F17"/>
    <w:rsid w:val="6A217DE1"/>
    <w:rsid w:val="6A237915"/>
    <w:rsid w:val="6A253E51"/>
    <w:rsid w:val="6A2876D1"/>
    <w:rsid w:val="6A295048"/>
    <w:rsid w:val="6A2C05F1"/>
    <w:rsid w:val="6A316C47"/>
    <w:rsid w:val="6A350A49"/>
    <w:rsid w:val="6A363C4E"/>
    <w:rsid w:val="6A3B2A14"/>
    <w:rsid w:val="6A3D672E"/>
    <w:rsid w:val="6A3F1C7D"/>
    <w:rsid w:val="6A407A28"/>
    <w:rsid w:val="6A414B57"/>
    <w:rsid w:val="6A420621"/>
    <w:rsid w:val="6A436C0D"/>
    <w:rsid w:val="6A454C37"/>
    <w:rsid w:val="6A4561E2"/>
    <w:rsid w:val="6A46558A"/>
    <w:rsid w:val="6A4702F3"/>
    <w:rsid w:val="6A496356"/>
    <w:rsid w:val="6A4A7062"/>
    <w:rsid w:val="6A51645C"/>
    <w:rsid w:val="6A552260"/>
    <w:rsid w:val="6A555F98"/>
    <w:rsid w:val="6A5C3ABF"/>
    <w:rsid w:val="6A662063"/>
    <w:rsid w:val="6A680722"/>
    <w:rsid w:val="6A686B7E"/>
    <w:rsid w:val="6A6F1A15"/>
    <w:rsid w:val="6A7834F5"/>
    <w:rsid w:val="6A785B7F"/>
    <w:rsid w:val="6A7D7E4E"/>
    <w:rsid w:val="6A7F4E8B"/>
    <w:rsid w:val="6A805981"/>
    <w:rsid w:val="6A814646"/>
    <w:rsid w:val="6A866BDF"/>
    <w:rsid w:val="6A877110"/>
    <w:rsid w:val="6A8C026B"/>
    <w:rsid w:val="6A914A35"/>
    <w:rsid w:val="6A921590"/>
    <w:rsid w:val="6A9304AE"/>
    <w:rsid w:val="6A941790"/>
    <w:rsid w:val="6A9977AB"/>
    <w:rsid w:val="6A9B0CA1"/>
    <w:rsid w:val="6A9E6F84"/>
    <w:rsid w:val="6AA0788E"/>
    <w:rsid w:val="6AA15CD3"/>
    <w:rsid w:val="6AA34A53"/>
    <w:rsid w:val="6AA60193"/>
    <w:rsid w:val="6AA82BDE"/>
    <w:rsid w:val="6AAD153D"/>
    <w:rsid w:val="6AAD5578"/>
    <w:rsid w:val="6AB13CE8"/>
    <w:rsid w:val="6AB44C06"/>
    <w:rsid w:val="6AB56D82"/>
    <w:rsid w:val="6AB856B5"/>
    <w:rsid w:val="6ABA495B"/>
    <w:rsid w:val="6ABD73F9"/>
    <w:rsid w:val="6AC8433E"/>
    <w:rsid w:val="6ACB2080"/>
    <w:rsid w:val="6ACC790F"/>
    <w:rsid w:val="6ACE6D60"/>
    <w:rsid w:val="6AD622D9"/>
    <w:rsid w:val="6ADC0F4C"/>
    <w:rsid w:val="6ADC3036"/>
    <w:rsid w:val="6ADF5DD9"/>
    <w:rsid w:val="6AE21E36"/>
    <w:rsid w:val="6AE40C09"/>
    <w:rsid w:val="6AE735FE"/>
    <w:rsid w:val="6AED2F11"/>
    <w:rsid w:val="6AF32BB3"/>
    <w:rsid w:val="6AF42CA5"/>
    <w:rsid w:val="6AF52F87"/>
    <w:rsid w:val="6AF57223"/>
    <w:rsid w:val="6AF85065"/>
    <w:rsid w:val="6AFA2501"/>
    <w:rsid w:val="6B012161"/>
    <w:rsid w:val="6B085AA2"/>
    <w:rsid w:val="6B0E0CCB"/>
    <w:rsid w:val="6B1E603D"/>
    <w:rsid w:val="6B1F2D31"/>
    <w:rsid w:val="6B2027C3"/>
    <w:rsid w:val="6B345AEF"/>
    <w:rsid w:val="6B352C6C"/>
    <w:rsid w:val="6B354CFF"/>
    <w:rsid w:val="6B3A2EA8"/>
    <w:rsid w:val="6B3B2518"/>
    <w:rsid w:val="6B3B50F0"/>
    <w:rsid w:val="6B3D0F84"/>
    <w:rsid w:val="6B411BF2"/>
    <w:rsid w:val="6B415429"/>
    <w:rsid w:val="6B424F08"/>
    <w:rsid w:val="6B480E8E"/>
    <w:rsid w:val="6B483C4B"/>
    <w:rsid w:val="6B495647"/>
    <w:rsid w:val="6B4A22D4"/>
    <w:rsid w:val="6B4C3CDB"/>
    <w:rsid w:val="6B4E1F30"/>
    <w:rsid w:val="6B4E4332"/>
    <w:rsid w:val="6B4F42F7"/>
    <w:rsid w:val="6B557064"/>
    <w:rsid w:val="6B593A85"/>
    <w:rsid w:val="6B594D57"/>
    <w:rsid w:val="6B5B004E"/>
    <w:rsid w:val="6B5E5400"/>
    <w:rsid w:val="6B635D34"/>
    <w:rsid w:val="6B664E5A"/>
    <w:rsid w:val="6B723817"/>
    <w:rsid w:val="6B7408F7"/>
    <w:rsid w:val="6B755031"/>
    <w:rsid w:val="6B786B92"/>
    <w:rsid w:val="6B794ED0"/>
    <w:rsid w:val="6B7A0999"/>
    <w:rsid w:val="6B7F628A"/>
    <w:rsid w:val="6B80431E"/>
    <w:rsid w:val="6B80488B"/>
    <w:rsid w:val="6B855304"/>
    <w:rsid w:val="6B863ED5"/>
    <w:rsid w:val="6B8A59E6"/>
    <w:rsid w:val="6B8B104A"/>
    <w:rsid w:val="6B90559D"/>
    <w:rsid w:val="6B930726"/>
    <w:rsid w:val="6B93724B"/>
    <w:rsid w:val="6B952DFA"/>
    <w:rsid w:val="6B9627EC"/>
    <w:rsid w:val="6B9A5228"/>
    <w:rsid w:val="6B9B504E"/>
    <w:rsid w:val="6B9E00E1"/>
    <w:rsid w:val="6BA01D0F"/>
    <w:rsid w:val="6BA03EF1"/>
    <w:rsid w:val="6BA41DE9"/>
    <w:rsid w:val="6BA4319E"/>
    <w:rsid w:val="6BA514FB"/>
    <w:rsid w:val="6BAD7B47"/>
    <w:rsid w:val="6BAF38B8"/>
    <w:rsid w:val="6BB24D2C"/>
    <w:rsid w:val="6BB42E0E"/>
    <w:rsid w:val="6BBB17CD"/>
    <w:rsid w:val="6BBC70B9"/>
    <w:rsid w:val="6BBE3322"/>
    <w:rsid w:val="6BBF3694"/>
    <w:rsid w:val="6BC12D12"/>
    <w:rsid w:val="6BC1401D"/>
    <w:rsid w:val="6BC43FC8"/>
    <w:rsid w:val="6BC513BD"/>
    <w:rsid w:val="6BC711D2"/>
    <w:rsid w:val="6BC83B66"/>
    <w:rsid w:val="6BC84135"/>
    <w:rsid w:val="6BC95456"/>
    <w:rsid w:val="6BC961EF"/>
    <w:rsid w:val="6BCB56BE"/>
    <w:rsid w:val="6BD01651"/>
    <w:rsid w:val="6BD22A50"/>
    <w:rsid w:val="6BD334DA"/>
    <w:rsid w:val="6BD80E87"/>
    <w:rsid w:val="6BD87DAE"/>
    <w:rsid w:val="6BDA0606"/>
    <w:rsid w:val="6BE147C3"/>
    <w:rsid w:val="6BE44282"/>
    <w:rsid w:val="6BE50142"/>
    <w:rsid w:val="6BE52E19"/>
    <w:rsid w:val="6BE653FC"/>
    <w:rsid w:val="6BF60CE3"/>
    <w:rsid w:val="6BFC1655"/>
    <w:rsid w:val="6BFE5CE9"/>
    <w:rsid w:val="6C033306"/>
    <w:rsid w:val="6C043A75"/>
    <w:rsid w:val="6C050E82"/>
    <w:rsid w:val="6C0638BA"/>
    <w:rsid w:val="6C0E2A1B"/>
    <w:rsid w:val="6C1225EA"/>
    <w:rsid w:val="6C1612D9"/>
    <w:rsid w:val="6C1A570A"/>
    <w:rsid w:val="6C1A7CEE"/>
    <w:rsid w:val="6C1D78ED"/>
    <w:rsid w:val="6C203391"/>
    <w:rsid w:val="6C22316C"/>
    <w:rsid w:val="6C260EFD"/>
    <w:rsid w:val="6C270A4A"/>
    <w:rsid w:val="6C29621D"/>
    <w:rsid w:val="6C2D04E6"/>
    <w:rsid w:val="6C2E3A3D"/>
    <w:rsid w:val="6C304704"/>
    <w:rsid w:val="6C310DA9"/>
    <w:rsid w:val="6C321EF4"/>
    <w:rsid w:val="6C354367"/>
    <w:rsid w:val="6C354F4E"/>
    <w:rsid w:val="6C37789A"/>
    <w:rsid w:val="6C3827B3"/>
    <w:rsid w:val="6C383460"/>
    <w:rsid w:val="6C384726"/>
    <w:rsid w:val="6C395563"/>
    <w:rsid w:val="6C3A21C9"/>
    <w:rsid w:val="6C3A4A4B"/>
    <w:rsid w:val="6C3C0BE3"/>
    <w:rsid w:val="6C3F1A5A"/>
    <w:rsid w:val="6C451CF7"/>
    <w:rsid w:val="6C4637DE"/>
    <w:rsid w:val="6C4D0CDA"/>
    <w:rsid w:val="6C4E6229"/>
    <w:rsid w:val="6C4F5EA0"/>
    <w:rsid w:val="6C4F61E3"/>
    <w:rsid w:val="6C562F27"/>
    <w:rsid w:val="6C565EBF"/>
    <w:rsid w:val="6C5803F4"/>
    <w:rsid w:val="6C584060"/>
    <w:rsid w:val="6C5D3490"/>
    <w:rsid w:val="6C610968"/>
    <w:rsid w:val="6C62702B"/>
    <w:rsid w:val="6C682E9D"/>
    <w:rsid w:val="6C6C652C"/>
    <w:rsid w:val="6C6D5851"/>
    <w:rsid w:val="6C714048"/>
    <w:rsid w:val="6C75428C"/>
    <w:rsid w:val="6C756447"/>
    <w:rsid w:val="6C790D93"/>
    <w:rsid w:val="6C825713"/>
    <w:rsid w:val="6C832057"/>
    <w:rsid w:val="6C863464"/>
    <w:rsid w:val="6C8C5510"/>
    <w:rsid w:val="6C906765"/>
    <w:rsid w:val="6C930B09"/>
    <w:rsid w:val="6C963A35"/>
    <w:rsid w:val="6C9738AC"/>
    <w:rsid w:val="6C973E4D"/>
    <w:rsid w:val="6C9833FA"/>
    <w:rsid w:val="6C9F1848"/>
    <w:rsid w:val="6C9F4391"/>
    <w:rsid w:val="6CA452DA"/>
    <w:rsid w:val="6CA80E5B"/>
    <w:rsid w:val="6CA92DD8"/>
    <w:rsid w:val="6CAE2260"/>
    <w:rsid w:val="6CAF477C"/>
    <w:rsid w:val="6CB021F6"/>
    <w:rsid w:val="6CB065F5"/>
    <w:rsid w:val="6CBB325D"/>
    <w:rsid w:val="6CBC00B9"/>
    <w:rsid w:val="6CBD4173"/>
    <w:rsid w:val="6CBD58B6"/>
    <w:rsid w:val="6CC0479B"/>
    <w:rsid w:val="6CC176A3"/>
    <w:rsid w:val="6CC22287"/>
    <w:rsid w:val="6CCC7310"/>
    <w:rsid w:val="6CD3105D"/>
    <w:rsid w:val="6CD3125F"/>
    <w:rsid w:val="6CD74213"/>
    <w:rsid w:val="6CD768F2"/>
    <w:rsid w:val="6CDF5081"/>
    <w:rsid w:val="6CE4115B"/>
    <w:rsid w:val="6CE477C4"/>
    <w:rsid w:val="6CEC397E"/>
    <w:rsid w:val="6CEE1839"/>
    <w:rsid w:val="6CEF0F7F"/>
    <w:rsid w:val="6CF064EE"/>
    <w:rsid w:val="6CF131C3"/>
    <w:rsid w:val="6CF179C4"/>
    <w:rsid w:val="6CF6619E"/>
    <w:rsid w:val="6CFC1BD0"/>
    <w:rsid w:val="6CFE593F"/>
    <w:rsid w:val="6D0459DF"/>
    <w:rsid w:val="6D0514FC"/>
    <w:rsid w:val="6D060E08"/>
    <w:rsid w:val="6D080B38"/>
    <w:rsid w:val="6D09619A"/>
    <w:rsid w:val="6D0C07E1"/>
    <w:rsid w:val="6D10674D"/>
    <w:rsid w:val="6D135598"/>
    <w:rsid w:val="6D1676F2"/>
    <w:rsid w:val="6D1B2C9A"/>
    <w:rsid w:val="6D202165"/>
    <w:rsid w:val="6D216A4E"/>
    <w:rsid w:val="6D225CAA"/>
    <w:rsid w:val="6D2549A3"/>
    <w:rsid w:val="6D273B06"/>
    <w:rsid w:val="6D277446"/>
    <w:rsid w:val="6D283BCA"/>
    <w:rsid w:val="6D2B1D11"/>
    <w:rsid w:val="6D2E22DB"/>
    <w:rsid w:val="6D2E251C"/>
    <w:rsid w:val="6D2E72E0"/>
    <w:rsid w:val="6D33600D"/>
    <w:rsid w:val="6D340DC9"/>
    <w:rsid w:val="6D3554C5"/>
    <w:rsid w:val="6D376AC3"/>
    <w:rsid w:val="6D3C1F97"/>
    <w:rsid w:val="6D3C31AF"/>
    <w:rsid w:val="6D3E7FC5"/>
    <w:rsid w:val="6D3F45FF"/>
    <w:rsid w:val="6D411FC1"/>
    <w:rsid w:val="6D487D45"/>
    <w:rsid w:val="6D494822"/>
    <w:rsid w:val="6D504B17"/>
    <w:rsid w:val="6D5143BD"/>
    <w:rsid w:val="6D5217C6"/>
    <w:rsid w:val="6D5305DF"/>
    <w:rsid w:val="6D532718"/>
    <w:rsid w:val="6D5348DF"/>
    <w:rsid w:val="6D566BB5"/>
    <w:rsid w:val="6D595429"/>
    <w:rsid w:val="6D5B58A6"/>
    <w:rsid w:val="6D5E583A"/>
    <w:rsid w:val="6D5F4306"/>
    <w:rsid w:val="6D5F65F7"/>
    <w:rsid w:val="6D616382"/>
    <w:rsid w:val="6D6372E5"/>
    <w:rsid w:val="6D663A97"/>
    <w:rsid w:val="6D683F0F"/>
    <w:rsid w:val="6D6928E9"/>
    <w:rsid w:val="6D6E28F6"/>
    <w:rsid w:val="6D6F3624"/>
    <w:rsid w:val="6D7273BF"/>
    <w:rsid w:val="6D7434D6"/>
    <w:rsid w:val="6D776C82"/>
    <w:rsid w:val="6D786B4B"/>
    <w:rsid w:val="6D7A1463"/>
    <w:rsid w:val="6D7A631F"/>
    <w:rsid w:val="6D7D5FAF"/>
    <w:rsid w:val="6D7E1A1B"/>
    <w:rsid w:val="6D7F56BB"/>
    <w:rsid w:val="6D806DD5"/>
    <w:rsid w:val="6D822158"/>
    <w:rsid w:val="6D87033B"/>
    <w:rsid w:val="6D872495"/>
    <w:rsid w:val="6D8A1607"/>
    <w:rsid w:val="6D8B184C"/>
    <w:rsid w:val="6D8D3E2D"/>
    <w:rsid w:val="6D903EBB"/>
    <w:rsid w:val="6D9342F3"/>
    <w:rsid w:val="6D940111"/>
    <w:rsid w:val="6D942B6A"/>
    <w:rsid w:val="6D9717E2"/>
    <w:rsid w:val="6D9B4522"/>
    <w:rsid w:val="6D9D6DE8"/>
    <w:rsid w:val="6DA13A53"/>
    <w:rsid w:val="6DA37608"/>
    <w:rsid w:val="6DA53B08"/>
    <w:rsid w:val="6DA8673F"/>
    <w:rsid w:val="6DAA6969"/>
    <w:rsid w:val="6DAC0D0B"/>
    <w:rsid w:val="6DAC6DAA"/>
    <w:rsid w:val="6DAE4B0E"/>
    <w:rsid w:val="6DB0495E"/>
    <w:rsid w:val="6DBA7811"/>
    <w:rsid w:val="6DBD1E61"/>
    <w:rsid w:val="6DBE5B96"/>
    <w:rsid w:val="6DBF7D1A"/>
    <w:rsid w:val="6DC00D88"/>
    <w:rsid w:val="6DC33B3B"/>
    <w:rsid w:val="6DC439CE"/>
    <w:rsid w:val="6DC67EE9"/>
    <w:rsid w:val="6DC741FB"/>
    <w:rsid w:val="6DCA187B"/>
    <w:rsid w:val="6DCC1012"/>
    <w:rsid w:val="6DD81719"/>
    <w:rsid w:val="6DD91F0C"/>
    <w:rsid w:val="6DD94CFC"/>
    <w:rsid w:val="6DD94D3E"/>
    <w:rsid w:val="6DDE485C"/>
    <w:rsid w:val="6DDF5AF3"/>
    <w:rsid w:val="6DE002C6"/>
    <w:rsid w:val="6DE07614"/>
    <w:rsid w:val="6DE07E45"/>
    <w:rsid w:val="6DE22485"/>
    <w:rsid w:val="6DE3656E"/>
    <w:rsid w:val="6DE66FB3"/>
    <w:rsid w:val="6DEE1E50"/>
    <w:rsid w:val="6DEF2D04"/>
    <w:rsid w:val="6DF24C10"/>
    <w:rsid w:val="6DF6418F"/>
    <w:rsid w:val="6DF74103"/>
    <w:rsid w:val="6DF86C8E"/>
    <w:rsid w:val="6DF96BF5"/>
    <w:rsid w:val="6DFB1740"/>
    <w:rsid w:val="6DFB518B"/>
    <w:rsid w:val="6DFE2F9F"/>
    <w:rsid w:val="6DFE6298"/>
    <w:rsid w:val="6DFF4117"/>
    <w:rsid w:val="6E015192"/>
    <w:rsid w:val="6E032989"/>
    <w:rsid w:val="6E0D0FC2"/>
    <w:rsid w:val="6E0D4E51"/>
    <w:rsid w:val="6E0E640D"/>
    <w:rsid w:val="6E102CBA"/>
    <w:rsid w:val="6E1036CB"/>
    <w:rsid w:val="6E1056E3"/>
    <w:rsid w:val="6E1160E6"/>
    <w:rsid w:val="6E121B99"/>
    <w:rsid w:val="6E123C4D"/>
    <w:rsid w:val="6E137D0D"/>
    <w:rsid w:val="6E1647C4"/>
    <w:rsid w:val="6E18462E"/>
    <w:rsid w:val="6E1B19FB"/>
    <w:rsid w:val="6E1E3751"/>
    <w:rsid w:val="6E202DA1"/>
    <w:rsid w:val="6E2251D1"/>
    <w:rsid w:val="6E2546EB"/>
    <w:rsid w:val="6E26194D"/>
    <w:rsid w:val="6E2764C0"/>
    <w:rsid w:val="6E297738"/>
    <w:rsid w:val="6E2D56F1"/>
    <w:rsid w:val="6E2E40EC"/>
    <w:rsid w:val="6E2E69D1"/>
    <w:rsid w:val="6E30108E"/>
    <w:rsid w:val="6E306896"/>
    <w:rsid w:val="6E311335"/>
    <w:rsid w:val="6E3179E0"/>
    <w:rsid w:val="6E340825"/>
    <w:rsid w:val="6E34532A"/>
    <w:rsid w:val="6E3971F3"/>
    <w:rsid w:val="6E4102C0"/>
    <w:rsid w:val="6E4259D0"/>
    <w:rsid w:val="6E464552"/>
    <w:rsid w:val="6E465F90"/>
    <w:rsid w:val="6E4956E6"/>
    <w:rsid w:val="6E4B1982"/>
    <w:rsid w:val="6E4E1F77"/>
    <w:rsid w:val="6E514815"/>
    <w:rsid w:val="6E53094E"/>
    <w:rsid w:val="6E5521D5"/>
    <w:rsid w:val="6E5554A0"/>
    <w:rsid w:val="6E5C385F"/>
    <w:rsid w:val="6E5F78E5"/>
    <w:rsid w:val="6E624B7B"/>
    <w:rsid w:val="6E650D82"/>
    <w:rsid w:val="6E683BA5"/>
    <w:rsid w:val="6E6F7635"/>
    <w:rsid w:val="6E705C29"/>
    <w:rsid w:val="6E7069C5"/>
    <w:rsid w:val="6E7222E6"/>
    <w:rsid w:val="6E7447A8"/>
    <w:rsid w:val="6E791E17"/>
    <w:rsid w:val="6E79577F"/>
    <w:rsid w:val="6E7D5949"/>
    <w:rsid w:val="6E832E7E"/>
    <w:rsid w:val="6E882471"/>
    <w:rsid w:val="6E8A471F"/>
    <w:rsid w:val="6E8C1110"/>
    <w:rsid w:val="6E8F201D"/>
    <w:rsid w:val="6E904B86"/>
    <w:rsid w:val="6E906AD6"/>
    <w:rsid w:val="6E914D49"/>
    <w:rsid w:val="6E940E2D"/>
    <w:rsid w:val="6E944698"/>
    <w:rsid w:val="6E95506B"/>
    <w:rsid w:val="6E971F84"/>
    <w:rsid w:val="6E986283"/>
    <w:rsid w:val="6E991374"/>
    <w:rsid w:val="6E9972A1"/>
    <w:rsid w:val="6E9A7722"/>
    <w:rsid w:val="6EA036D1"/>
    <w:rsid w:val="6EA221DE"/>
    <w:rsid w:val="6EA61A1B"/>
    <w:rsid w:val="6EAC42D9"/>
    <w:rsid w:val="6EAF2924"/>
    <w:rsid w:val="6EB44EBF"/>
    <w:rsid w:val="6EB461A1"/>
    <w:rsid w:val="6EB54C51"/>
    <w:rsid w:val="6EB55A50"/>
    <w:rsid w:val="6EB57F93"/>
    <w:rsid w:val="6EB72617"/>
    <w:rsid w:val="6EBB43CD"/>
    <w:rsid w:val="6EC06D99"/>
    <w:rsid w:val="6EC1667D"/>
    <w:rsid w:val="6EC415AD"/>
    <w:rsid w:val="6EC75CF0"/>
    <w:rsid w:val="6ECA7EE4"/>
    <w:rsid w:val="6ED0682C"/>
    <w:rsid w:val="6ED16D16"/>
    <w:rsid w:val="6ED511F2"/>
    <w:rsid w:val="6ED66751"/>
    <w:rsid w:val="6ED74C46"/>
    <w:rsid w:val="6EDA1B5B"/>
    <w:rsid w:val="6EDB0397"/>
    <w:rsid w:val="6EDD6FC3"/>
    <w:rsid w:val="6EE40F49"/>
    <w:rsid w:val="6EE52228"/>
    <w:rsid w:val="6EE66842"/>
    <w:rsid w:val="6EEC1E27"/>
    <w:rsid w:val="6EF51110"/>
    <w:rsid w:val="6EF82535"/>
    <w:rsid w:val="6EF8745F"/>
    <w:rsid w:val="6F03020C"/>
    <w:rsid w:val="6F050FE3"/>
    <w:rsid w:val="6F0A1C95"/>
    <w:rsid w:val="6F0B468E"/>
    <w:rsid w:val="6F0C6329"/>
    <w:rsid w:val="6F0E13A9"/>
    <w:rsid w:val="6F136860"/>
    <w:rsid w:val="6F167ABD"/>
    <w:rsid w:val="6F1C6FCF"/>
    <w:rsid w:val="6F1E04C7"/>
    <w:rsid w:val="6F23419A"/>
    <w:rsid w:val="6F2938EB"/>
    <w:rsid w:val="6F2F45EF"/>
    <w:rsid w:val="6F2F681E"/>
    <w:rsid w:val="6F3206B6"/>
    <w:rsid w:val="6F3573B2"/>
    <w:rsid w:val="6F36441F"/>
    <w:rsid w:val="6F3B1BBE"/>
    <w:rsid w:val="6F3C431A"/>
    <w:rsid w:val="6F3C72DF"/>
    <w:rsid w:val="6F3E36E5"/>
    <w:rsid w:val="6F3F50D6"/>
    <w:rsid w:val="6F480B46"/>
    <w:rsid w:val="6F4E5765"/>
    <w:rsid w:val="6F551122"/>
    <w:rsid w:val="6F5817AD"/>
    <w:rsid w:val="6F5F2EBD"/>
    <w:rsid w:val="6F626A30"/>
    <w:rsid w:val="6F6313C6"/>
    <w:rsid w:val="6F634AE5"/>
    <w:rsid w:val="6F6807E6"/>
    <w:rsid w:val="6F684F9F"/>
    <w:rsid w:val="6F6B3391"/>
    <w:rsid w:val="6F6B55B8"/>
    <w:rsid w:val="6F6C17F1"/>
    <w:rsid w:val="6F6E18BD"/>
    <w:rsid w:val="6F6E2E3A"/>
    <w:rsid w:val="6F6F6064"/>
    <w:rsid w:val="6F7232A7"/>
    <w:rsid w:val="6F735BEF"/>
    <w:rsid w:val="6F7938AF"/>
    <w:rsid w:val="6F797476"/>
    <w:rsid w:val="6F7A40B1"/>
    <w:rsid w:val="6F7D057A"/>
    <w:rsid w:val="6F7F5D38"/>
    <w:rsid w:val="6F807D00"/>
    <w:rsid w:val="6F840D9F"/>
    <w:rsid w:val="6F877C6B"/>
    <w:rsid w:val="6F8932B7"/>
    <w:rsid w:val="6F8B390B"/>
    <w:rsid w:val="6F922C22"/>
    <w:rsid w:val="6F927EEE"/>
    <w:rsid w:val="6F9D13B0"/>
    <w:rsid w:val="6F9D5EFF"/>
    <w:rsid w:val="6F9F4749"/>
    <w:rsid w:val="6F9F479B"/>
    <w:rsid w:val="6FA161F0"/>
    <w:rsid w:val="6FA23F71"/>
    <w:rsid w:val="6FA94F16"/>
    <w:rsid w:val="6FAA7B1E"/>
    <w:rsid w:val="6FAB1F3E"/>
    <w:rsid w:val="6FAE3DCD"/>
    <w:rsid w:val="6FB03869"/>
    <w:rsid w:val="6FB230DB"/>
    <w:rsid w:val="6FB726A7"/>
    <w:rsid w:val="6FB87FE5"/>
    <w:rsid w:val="6FBC2A30"/>
    <w:rsid w:val="6FC25E83"/>
    <w:rsid w:val="6FC31209"/>
    <w:rsid w:val="6FC40AE4"/>
    <w:rsid w:val="6FCD25D9"/>
    <w:rsid w:val="6FCD6C56"/>
    <w:rsid w:val="6FD10806"/>
    <w:rsid w:val="6FD32E0D"/>
    <w:rsid w:val="6FDE081E"/>
    <w:rsid w:val="6FDF4629"/>
    <w:rsid w:val="6FE26B27"/>
    <w:rsid w:val="6FE272EB"/>
    <w:rsid w:val="6FE8297F"/>
    <w:rsid w:val="6FE94782"/>
    <w:rsid w:val="6FE966EC"/>
    <w:rsid w:val="6FEA7F92"/>
    <w:rsid w:val="6FEC6A5A"/>
    <w:rsid w:val="6FF12C47"/>
    <w:rsid w:val="6FF14AF1"/>
    <w:rsid w:val="6FF73912"/>
    <w:rsid w:val="6FFB0D59"/>
    <w:rsid w:val="6FFB56FE"/>
    <w:rsid w:val="6FFB7581"/>
    <w:rsid w:val="6FFD040D"/>
    <w:rsid w:val="6FFD7ED7"/>
    <w:rsid w:val="70050429"/>
    <w:rsid w:val="70077100"/>
    <w:rsid w:val="70091BBB"/>
    <w:rsid w:val="700D5932"/>
    <w:rsid w:val="700D769D"/>
    <w:rsid w:val="70134046"/>
    <w:rsid w:val="70157442"/>
    <w:rsid w:val="701E4825"/>
    <w:rsid w:val="70223F50"/>
    <w:rsid w:val="702408BC"/>
    <w:rsid w:val="702749A1"/>
    <w:rsid w:val="702B5BA0"/>
    <w:rsid w:val="703908F5"/>
    <w:rsid w:val="703C5F40"/>
    <w:rsid w:val="703E0549"/>
    <w:rsid w:val="703F1C14"/>
    <w:rsid w:val="704012C5"/>
    <w:rsid w:val="70414959"/>
    <w:rsid w:val="70416E8C"/>
    <w:rsid w:val="704700A5"/>
    <w:rsid w:val="7047448A"/>
    <w:rsid w:val="70483EA5"/>
    <w:rsid w:val="704B54F2"/>
    <w:rsid w:val="705468F2"/>
    <w:rsid w:val="70565B61"/>
    <w:rsid w:val="70567C06"/>
    <w:rsid w:val="705A38BB"/>
    <w:rsid w:val="705C553A"/>
    <w:rsid w:val="70606911"/>
    <w:rsid w:val="706635ED"/>
    <w:rsid w:val="70671DB0"/>
    <w:rsid w:val="706811E4"/>
    <w:rsid w:val="706D6ECA"/>
    <w:rsid w:val="70722E14"/>
    <w:rsid w:val="707422A7"/>
    <w:rsid w:val="70747E75"/>
    <w:rsid w:val="7076293F"/>
    <w:rsid w:val="70777F9C"/>
    <w:rsid w:val="707D7775"/>
    <w:rsid w:val="707E7C02"/>
    <w:rsid w:val="70833898"/>
    <w:rsid w:val="708931E5"/>
    <w:rsid w:val="709071D8"/>
    <w:rsid w:val="70921536"/>
    <w:rsid w:val="709217DA"/>
    <w:rsid w:val="709244BE"/>
    <w:rsid w:val="70980ED7"/>
    <w:rsid w:val="70985F59"/>
    <w:rsid w:val="70997E07"/>
    <w:rsid w:val="709F36F4"/>
    <w:rsid w:val="70A16993"/>
    <w:rsid w:val="70A83237"/>
    <w:rsid w:val="70AA7C8E"/>
    <w:rsid w:val="70AB0B24"/>
    <w:rsid w:val="70AB13A3"/>
    <w:rsid w:val="70AE564E"/>
    <w:rsid w:val="70B211CC"/>
    <w:rsid w:val="70B774E0"/>
    <w:rsid w:val="70BA46FD"/>
    <w:rsid w:val="70C26EE2"/>
    <w:rsid w:val="70C65500"/>
    <w:rsid w:val="70CC6500"/>
    <w:rsid w:val="70CD1984"/>
    <w:rsid w:val="70CD65BF"/>
    <w:rsid w:val="70CE2947"/>
    <w:rsid w:val="70D14CEB"/>
    <w:rsid w:val="70D31C69"/>
    <w:rsid w:val="70D94BB5"/>
    <w:rsid w:val="70DD4C79"/>
    <w:rsid w:val="70DE4AFA"/>
    <w:rsid w:val="70DF101E"/>
    <w:rsid w:val="70E008D5"/>
    <w:rsid w:val="70E020A0"/>
    <w:rsid w:val="70E305E5"/>
    <w:rsid w:val="70E97D3F"/>
    <w:rsid w:val="70EA32F7"/>
    <w:rsid w:val="70EB37FA"/>
    <w:rsid w:val="70EC532E"/>
    <w:rsid w:val="70ED1194"/>
    <w:rsid w:val="70ED37B9"/>
    <w:rsid w:val="70F059CC"/>
    <w:rsid w:val="70F97B36"/>
    <w:rsid w:val="70FA75F9"/>
    <w:rsid w:val="71034630"/>
    <w:rsid w:val="71040134"/>
    <w:rsid w:val="71052F28"/>
    <w:rsid w:val="710717D2"/>
    <w:rsid w:val="71077A47"/>
    <w:rsid w:val="710E6C7D"/>
    <w:rsid w:val="710F3AEF"/>
    <w:rsid w:val="711065A2"/>
    <w:rsid w:val="71114B0C"/>
    <w:rsid w:val="71154F1A"/>
    <w:rsid w:val="711763B1"/>
    <w:rsid w:val="711C2372"/>
    <w:rsid w:val="711D00CE"/>
    <w:rsid w:val="712152EE"/>
    <w:rsid w:val="71215D79"/>
    <w:rsid w:val="712B7CF4"/>
    <w:rsid w:val="712E190E"/>
    <w:rsid w:val="712F3464"/>
    <w:rsid w:val="713010A6"/>
    <w:rsid w:val="71337817"/>
    <w:rsid w:val="713631F0"/>
    <w:rsid w:val="713B7920"/>
    <w:rsid w:val="71423E5A"/>
    <w:rsid w:val="71472E01"/>
    <w:rsid w:val="714A674C"/>
    <w:rsid w:val="714F1F0C"/>
    <w:rsid w:val="714F2C00"/>
    <w:rsid w:val="71563895"/>
    <w:rsid w:val="71565A2D"/>
    <w:rsid w:val="71565B44"/>
    <w:rsid w:val="71585C56"/>
    <w:rsid w:val="715B052F"/>
    <w:rsid w:val="715B3D95"/>
    <w:rsid w:val="715B7779"/>
    <w:rsid w:val="715D431F"/>
    <w:rsid w:val="7160624C"/>
    <w:rsid w:val="71615772"/>
    <w:rsid w:val="71684E5C"/>
    <w:rsid w:val="716A1F34"/>
    <w:rsid w:val="716C70B4"/>
    <w:rsid w:val="716D00D8"/>
    <w:rsid w:val="71751C40"/>
    <w:rsid w:val="71761272"/>
    <w:rsid w:val="7179165D"/>
    <w:rsid w:val="71791750"/>
    <w:rsid w:val="717944AC"/>
    <w:rsid w:val="717B1FCE"/>
    <w:rsid w:val="717D4E71"/>
    <w:rsid w:val="717F52A9"/>
    <w:rsid w:val="71810539"/>
    <w:rsid w:val="71850514"/>
    <w:rsid w:val="71855B42"/>
    <w:rsid w:val="71856B14"/>
    <w:rsid w:val="71876CE8"/>
    <w:rsid w:val="718B67A0"/>
    <w:rsid w:val="718B697D"/>
    <w:rsid w:val="71911267"/>
    <w:rsid w:val="71952D49"/>
    <w:rsid w:val="71A00D9A"/>
    <w:rsid w:val="71A81DF5"/>
    <w:rsid w:val="71AB4D76"/>
    <w:rsid w:val="71B02A24"/>
    <w:rsid w:val="71B257CC"/>
    <w:rsid w:val="71B5726E"/>
    <w:rsid w:val="71BA0545"/>
    <w:rsid w:val="71C368AC"/>
    <w:rsid w:val="71CB5215"/>
    <w:rsid w:val="71CC3F95"/>
    <w:rsid w:val="71CF7255"/>
    <w:rsid w:val="71CF7317"/>
    <w:rsid w:val="71D00752"/>
    <w:rsid w:val="71D11F9E"/>
    <w:rsid w:val="71D17942"/>
    <w:rsid w:val="71D55860"/>
    <w:rsid w:val="71D84826"/>
    <w:rsid w:val="71D936E3"/>
    <w:rsid w:val="71D9656B"/>
    <w:rsid w:val="71DD6C27"/>
    <w:rsid w:val="71DF0233"/>
    <w:rsid w:val="71E23F4B"/>
    <w:rsid w:val="71E25C81"/>
    <w:rsid w:val="71E450EB"/>
    <w:rsid w:val="71E66DBA"/>
    <w:rsid w:val="71E820D5"/>
    <w:rsid w:val="71E85720"/>
    <w:rsid w:val="71EC77D7"/>
    <w:rsid w:val="71ED5DB4"/>
    <w:rsid w:val="71F46E25"/>
    <w:rsid w:val="71F6131A"/>
    <w:rsid w:val="71F64CA6"/>
    <w:rsid w:val="71F7082C"/>
    <w:rsid w:val="71F73017"/>
    <w:rsid w:val="71F73B87"/>
    <w:rsid w:val="71F956D1"/>
    <w:rsid w:val="71FB6BC2"/>
    <w:rsid w:val="72015A37"/>
    <w:rsid w:val="72043AE7"/>
    <w:rsid w:val="720527EC"/>
    <w:rsid w:val="72052AC7"/>
    <w:rsid w:val="72087076"/>
    <w:rsid w:val="720D16F8"/>
    <w:rsid w:val="720E0C5C"/>
    <w:rsid w:val="720F4C76"/>
    <w:rsid w:val="721126FB"/>
    <w:rsid w:val="72126CAA"/>
    <w:rsid w:val="7215508E"/>
    <w:rsid w:val="72167E2E"/>
    <w:rsid w:val="721738D9"/>
    <w:rsid w:val="72184028"/>
    <w:rsid w:val="721B720D"/>
    <w:rsid w:val="721D157D"/>
    <w:rsid w:val="72216FF1"/>
    <w:rsid w:val="72257483"/>
    <w:rsid w:val="722A6777"/>
    <w:rsid w:val="722F04CF"/>
    <w:rsid w:val="722F5599"/>
    <w:rsid w:val="72352CBE"/>
    <w:rsid w:val="72367FB2"/>
    <w:rsid w:val="72371019"/>
    <w:rsid w:val="723D09AB"/>
    <w:rsid w:val="724508AD"/>
    <w:rsid w:val="72452A4E"/>
    <w:rsid w:val="72460B80"/>
    <w:rsid w:val="72461973"/>
    <w:rsid w:val="724973C2"/>
    <w:rsid w:val="724A0DC8"/>
    <w:rsid w:val="724A7D2F"/>
    <w:rsid w:val="724B7B65"/>
    <w:rsid w:val="724E5976"/>
    <w:rsid w:val="72545474"/>
    <w:rsid w:val="72582497"/>
    <w:rsid w:val="725A08A0"/>
    <w:rsid w:val="72605ED6"/>
    <w:rsid w:val="726800E1"/>
    <w:rsid w:val="72681C15"/>
    <w:rsid w:val="726A7F84"/>
    <w:rsid w:val="726B73DF"/>
    <w:rsid w:val="72705A90"/>
    <w:rsid w:val="72745B3E"/>
    <w:rsid w:val="72770CC1"/>
    <w:rsid w:val="727817A7"/>
    <w:rsid w:val="727A415F"/>
    <w:rsid w:val="727F48C6"/>
    <w:rsid w:val="727F51EC"/>
    <w:rsid w:val="72810CE8"/>
    <w:rsid w:val="728117DE"/>
    <w:rsid w:val="72835DEB"/>
    <w:rsid w:val="72841884"/>
    <w:rsid w:val="7284721F"/>
    <w:rsid w:val="72895EFF"/>
    <w:rsid w:val="72927EC2"/>
    <w:rsid w:val="729529CB"/>
    <w:rsid w:val="72955EA5"/>
    <w:rsid w:val="72980629"/>
    <w:rsid w:val="72992879"/>
    <w:rsid w:val="729D4B0F"/>
    <w:rsid w:val="729D6F73"/>
    <w:rsid w:val="729E5EFC"/>
    <w:rsid w:val="729F59D0"/>
    <w:rsid w:val="72A61243"/>
    <w:rsid w:val="72A73CF3"/>
    <w:rsid w:val="72B02C05"/>
    <w:rsid w:val="72B46BA4"/>
    <w:rsid w:val="72B50342"/>
    <w:rsid w:val="72B52D4C"/>
    <w:rsid w:val="72B7444A"/>
    <w:rsid w:val="72BB08ED"/>
    <w:rsid w:val="72BB59C3"/>
    <w:rsid w:val="72BE1B87"/>
    <w:rsid w:val="72BF024A"/>
    <w:rsid w:val="72C25CCD"/>
    <w:rsid w:val="72C65A7C"/>
    <w:rsid w:val="72C926B7"/>
    <w:rsid w:val="72CA5421"/>
    <w:rsid w:val="72CA59C4"/>
    <w:rsid w:val="72CD2C6C"/>
    <w:rsid w:val="72CF30F8"/>
    <w:rsid w:val="72DA699A"/>
    <w:rsid w:val="72DC5B82"/>
    <w:rsid w:val="72DD25D8"/>
    <w:rsid w:val="72DD3096"/>
    <w:rsid w:val="72E1190A"/>
    <w:rsid w:val="72E3715F"/>
    <w:rsid w:val="72E4320E"/>
    <w:rsid w:val="72E54CFE"/>
    <w:rsid w:val="72E65A43"/>
    <w:rsid w:val="72EA2788"/>
    <w:rsid w:val="72EB15CB"/>
    <w:rsid w:val="72EE37CC"/>
    <w:rsid w:val="72EF5FAD"/>
    <w:rsid w:val="72F02D9F"/>
    <w:rsid w:val="72F07978"/>
    <w:rsid w:val="72F07B7A"/>
    <w:rsid w:val="72F13267"/>
    <w:rsid w:val="72F20E39"/>
    <w:rsid w:val="72F33A01"/>
    <w:rsid w:val="72F80DDB"/>
    <w:rsid w:val="72FA00BA"/>
    <w:rsid w:val="72FF7871"/>
    <w:rsid w:val="73000833"/>
    <w:rsid w:val="73044109"/>
    <w:rsid w:val="730809A9"/>
    <w:rsid w:val="73090F3F"/>
    <w:rsid w:val="730970D1"/>
    <w:rsid w:val="731114DD"/>
    <w:rsid w:val="73153E94"/>
    <w:rsid w:val="731B631E"/>
    <w:rsid w:val="7321005C"/>
    <w:rsid w:val="73211DD5"/>
    <w:rsid w:val="732249BD"/>
    <w:rsid w:val="7323346F"/>
    <w:rsid w:val="73241E67"/>
    <w:rsid w:val="732A4881"/>
    <w:rsid w:val="732C630F"/>
    <w:rsid w:val="733175D6"/>
    <w:rsid w:val="73323474"/>
    <w:rsid w:val="73353B2E"/>
    <w:rsid w:val="733A76CC"/>
    <w:rsid w:val="733F233F"/>
    <w:rsid w:val="733F7990"/>
    <w:rsid w:val="734125D2"/>
    <w:rsid w:val="7341437F"/>
    <w:rsid w:val="7341529F"/>
    <w:rsid w:val="73421EE1"/>
    <w:rsid w:val="73442A23"/>
    <w:rsid w:val="73455201"/>
    <w:rsid w:val="734614EE"/>
    <w:rsid w:val="73472FD6"/>
    <w:rsid w:val="734746E1"/>
    <w:rsid w:val="734A5AE9"/>
    <w:rsid w:val="7352018C"/>
    <w:rsid w:val="735C6B3A"/>
    <w:rsid w:val="735D4DA7"/>
    <w:rsid w:val="735F7213"/>
    <w:rsid w:val="736364CD"/>
    <w:rsid w:val="73656189"/>
    <w:rsid w:val="73682D85"/>
    <w:rsid w:val="736A757A"/>
    <w:rsid w:val="736E1567"/>
    <w:rsid w:val="736F3BD1"/>
    <w:rsid w:val="73711E54"/>
    <w:rsid w:val="7373197C"/>
    <w:rsid w:val="73743F80"/>
    <w:rsid w:val="73751919"/>
    <w:rsid w:val="7376291B"/>
    <w:rsid w:val="73797C70"/>
    <w:rsid w:val="737C15BA"/>
    <w:rsid w:val="738032CF"/>
    <w:rsid w:val="73834E71"/>
    <w:rsid w:val="738704FB"/>
    <w:rsid w:val="738D1436"/>
    <w:rsid w:val="739427D9"/>
    <w:rsid w:val="73954B38"/>
    <w:rsid w:val="73956FCD"/>
    <w:rsid w:val="73963210"/>
    <w:rsid w:val="73970DD0"/>
    <w:rsid w:val="73991B13"/>
    <w:rsid w:val="73991CF8"/>
    <w:rsid w:val="73996E05"/>
    <w:rsid w:val="739B325A"/>
    <w:rsid w:val="73A1210A"/>
    <w:rsid w:val="73A34DDD"/>
    <w:rsid w:val="73A51E5B"/>
    <w:rsid w:val="73A70514"/>
    <w:rsid w:val="73AB4D7E"/>
    <w:rsid w:val="73AC75A5"/>
    <w:rsid w:val="73AD659C"/>
    <w:rsid w:val="73AE26B6"/>
    <w:rsid w:val="73AE3696"/>
    <w:rsid w:val="73AF5C6F"/>
    <w:rsid w:val="73B04643"/>
    <w:rsid w:val="73B3741A"/>
    <w:rsid w:val="73B81B5C"/>
    <w:rsid w:val="73B854E4"/>
    <w:rsid w:val="73BB43BC"/>
    <w:rsid w:val="73BD5F19"/>
    <w:rsid w:val="73BE5EAE"/>
    <w:rsid w:val="73BF2DAF"/>
    <w:rsid w:val="73C0467E"/>
    <w:rsid w:val="73C734E4"/>
    <w:rsid w:val="73C97582"/>
    <w:rsid w:val="73C975B0"/>
    <w:rsid w:val="73CB60BE"/>
    <w:rsid w:val="73CC1E5D"/>
    <w:rsid w:val="73CF05D3"/>
    <w:rsid w:val="73D23271"/>
    <w:rsid w:val="73DF53CF"/>
    <w:rsid w:val="73E0270F"/>
    <w:rsid w:val="73E70015"/>
    <w:rsid w:val="73E7048A"/>
    <w:rsid w:val="73E801B7"/>
    <w:rsid w:val="73ED7BD2"/>
    <w:rsid w:val="73F56318"/>
    <w:rsid w:val="73FC7F32"/>
    <w:rsid w:val="73FE6184"/>
    <w:rsid w:val="73FE6ABB"/>
    <w:rsid w:val="74015DB5"/>
    <w:rsid w:val="7408613B"/>
    <w:rsid w:val="74091190"/>
    <w:rsid w:val="74115668"/>
    <w:rsid w:val="741554FA"/>
    <w:rsid w:val="74196580"/>
    <w:rsid w:val="741A0AE9"/>
    <w:rsid w:val="741C68E4"/>
    <w:rsid w:val="74207445"/>
    <w:rsid w:val="74243BCA"/>
    <w:rsid w:val="74253432"/>
    <w:rsid w:val="742537F0"/>
    <w:rsid w:val="742570C4"/>
    <w:rsid w:val="7427004D"/>
    <w:rsid w:val="74285DF4"/>
    <w:rsid w:val="742A4E15"/>
    <w:rsid w:val="742A654A"/>
    <w:rsid w:val="743526F9"/>
    <w:rsid w:val="74372A7A"/>
    <w:rsid w:val="743B6614"/>
    <w:rsid w:val="743C1437"/>
    <w:rsid w:val="743C1851"/>
    <w:rsid w:val="743C7CF2"/>
    <w:rsid w:val="743F42A0"/>
    <w:rsid w:val="743F54C3"/>
    <w:rsid w:val="74431457"/>
    <w:rsid w:val="7446416A"/>
    <w:rsid w:val="74464205"/>
    <w:rsid w:val="74482335"/>
    <w:rsid w:val="744C4759"/>
    <w:rsid w:val="744C4C0B"/>
    <w:rsid w:val="744E3D0D"/>
    <w:rsid w:val="744F73E4"/>
    <w:rsid w:val="7450294C"/>
    <w:rsid w:val="74530B8A"/>
    <w:rsid w:val="745325C8"/>
    <w:rsid w:val="74537830"/>
    <w:rsid w:val="74654D9E"/>
    <w:rsid w:val="74664DA1"/>
    <w:rsid w:val="746659DB"/>
    <w:rsid w:val="74720030"/>
    <w:rsid w:val="7472143A"/>
    <w:rsid w:val="7472405C"/>
    <w:rsid w:val="747465A9"/>
    <w:rsid w:val="74777ACD"/>
    <w:rsid w:val="747A3785"/>
    <w:rsid w:val="747B501F"/>
    <w:rsid w:val="747F7902"/>
    <w:rsid w:val="7480443F"/>
    <w:rsid w:val="74811AD6"/>
    <w:rsid w:val="748815CD"/>
    <w:rsid w:val="74882415"/>
    <w:rsid w:val="74890DA8"/>
    <w:rsid w:val="748F0DD6"/>
    <w:rsid w:val="74906529"/>
    <w:rsid w:val="749231CA"/>
    <w:rsid w:val="74924ADB"/>
    <w:rsid w:val="749951C5"/>
    <w:rsid w:val="74A20B0D"/>
    <w:rsid w:val="74A2654C"/>
    <w:rsid w:val="74A4737B"/>
    <w:rsid w:val="74A847FB"/>
    <w:rsid w:val="74AD614F"/>
    <w:rsid w:val="74B3734F"/>
    <w:rsid w:val="74B41514"/>
    <w:rsid w:val="74B57184"/>
    <w:rsid w:val="74BA67A8"/>
    <w:rsid w:val="74BB373C"/>
    <w:rsid w:val="74BC7BD1"/>
    <w:rsid w:val="74BE5C6E"/>
    <w:rsid w:val="74C0127B"/>
    <w:rsid w:val="74C02958"/>
    <w:rsid w:val="74C426F4"/>
    <w:rsid w:val="74C50155"/>
    <w:rsid w:val="74C94A48"/>
    <w:rsid w:val="74CB01F1"/>
    <w:rsid w:val="74CD4A57"/>
    <w:rsid w:val="74CE3056"/>
    <w:rsid w:val="74CE67D4"/>
    <w:rsid w:val="74CF715B"/>
    <w:rsid w:val="74D248A2"/>
    <w:rsid w:val="74D5461C"/>
    <w:rsid w:val="74D552B4"/>
    <w:rsid w:val="74D6023E"/>
    <w:rsid w:val="74D70CBD"/>
    <w:rsid w:val="74D862A3"/>
    <w:rsid w:val="74DA040E"/>
    <w:rsid w:val="74DC6F14"/>
    <w:rsid w:val="74E21909"/>
    <w:rsid w:val="74E262BB"/>
    <w:rsid w:val="74E373DB"/>
    <w:rsid w:val="74E541BB"/>
    <w:rsid w:val="74E624B7"/>
    <w:rsid w:val="74E71BDD"/>
    <w:rsid w:val="74EA2620"/>
    <w:rsid w:val="74EC6109"/>
    <w:rsid w:val="74ED3261"/>
    <w:rsid w:val="74F433B8"/>
    <w:rsid w:val="74F5313D"/>
    <w:rsid w:val="74F60D8E"/>
    <w:rsid w:val="74F76AA1"/>
    <w:rsid w:val="74F97E20"/>
    <w:rsid w:val="74FA20AA"/>
    <w:rsid w:val="750155D3"/>
    <w:rsid w:val="75021357"/>
    <w:rsid w:val="75050D5E"/>
    <w:rsid w:val="750C10D1"/>
    <w:rsid w:val="751A1B48"/>
    <w:rsid w:val="751F6B5D"/>
    <w:rsid w:val="75201EFC"/>
    <w:rsid w:val="752521E5"/>
    <w:rsid w:val="752603EA"/>
    <w:rsid w:val="75342542"/>
    <w:rsid w:val="75387FD5"/>
    <w:rsid w:val="753D5222"/>
    <w:rsid w:val="753E5065"/>
    <w:rsid w:val="75432C2E"/>
    <w:rsid w:val="75450AC3"/>
    <w:rsid w:val="75453FF5"/>
    <w:rsid w:val="75462187"/>
    <w:rsid w:val="75487865"/>
    <w:rsid w:val="754B58E9"/>
    <w:rsid w:val="755005E0"/>
    <w:rsid w:val="75505DAF"/>
    <w:rsid w:val="7552708B"/>
    <w:rsid w:val="755679D5"/>
    <w:rsid w:val="755B37DB"/>
    <w:rsid w:val="7560432C"/>
    <w:rsid w:val="75620A37"/>
    <w:rsid w:val="75635A4C"/>
    <w:rsid w:val="75650CD3"/>
    <w:rsid w:val="75660344"/>
    <w:rsid w:val="75662EE0"/>
    <w:rsid w:val="756643B2"/>
    <w:rsid w:val="756870AE"/>
    <w:rsid w:val="75697C07"/>
    <w:rsid w:val="756C1877"/>
    <w:rsid w:val="756D6043"/>
    <w:rsid w:val="756F2111"/>
    <w:rsid w:val="756F2AE3"/>
    <w:rsid w:val="75707D03"/>
    <w:rsid w:val="75713988"/>
    <w:rsid w:val="7574529F"/>
    <w:rsid w:val="75785B06"/>
    <w:rsid w:val="757902E0"/>
    <w:rsid w:val="7579235A"/>
    <w:rsid w:val="757A5633"/>
    <w:rsid w:val="757A5ABB"/>
    <w:rsid w:val="75812997"/>
    <w:rsid w:val="75844B4D"/>
    <w:rsid w:val="758574AB"/>
    <w:rsid w:val="75881024"/>
    <w:rsid w:val="758E2928"/>
    <w:rsid w:val="758E428C"/>
    <w:rsid w:val="75902EA5"/>
    <w:rsid w:val="75941710"/>
    <w:rsid w:val="75966C22"/>
    <w:rsid w:val="75A05588"/>
    <w:rsid w:val="75A216F4"/>
    <w:rsid w:val="75A62F39"/>
    <w:rsid w:val="75A76872"/>
    <w:rsid w:val="75A85254"/>
    <w:rsid w:val="75B142F3"/>
    <w:rsid w:val="75B26F54"/>
    <w:rsid w:val="75B42FA2"/>
    <w:rsid w:val="75BB6AFB"/>
    <w:rsid w:val="75BC7890"/>
    <w:rsid w:val="75C010B5"/>
    <w:rsid w:val="75C13277"/>
    <w:rsid w:val="75C16E8F"/>
    <w:rsid w:val="75C352C5"/>
    <w:rsid w:val="75C578B4"/>
    <w:rsid w:val="75D1636D"/>
    <w:rsid w:val="75D237B5"/>
    <w:rsid w:val="75D55D8E"/>
    <w:rsid w:val="75DB4C44"/>
    <w:rsid w:val="75DB5199"/>
    <w:rsid w:val="75DC034D"/>
    <w:rsid w:val="75DE74E7"/>
    <w:rsid w:val="75E35FB0"/>
    <w:rsid w:val="75E42D07"/>
    <w:rsid w:val="75E457EB"/>
    <w:rsid w:val="75EC36E4"/>
    <w:rsid w:val="75EF1366"/>
    <w:rsid w:val="75F11A8C"/>
    <w:rsid w:val="75FD1148"/>
    <w:rsid w:val="75FF38EF"/>
    <w:rsid w:val="75FF3EB9"/>
    <w:rsid w:val="76010774"/>
    <w:rsid w:val="760433CF"/>
    <w:rsid w:val="76071771"/>
    <w:rsid w:val="76091CFA"/>
    <w:rsid w:val="760F2D4F"/>
    <w:rsid w:val="760F562F"/>
    <w:rsid w:val="76180110"/>
    <w:rsid w:val="761872B2"/>
    <w:rsid w:val="761A0649"/>
    <w:rsid w:val="761A0752"/>
    <w:rsid w:val="761F7680"/>
    <w:rsid w:val="76202431"/>
    <w:rsid w:val="76236EC5"/>
    <w:rsid w:val="76287992"/>
    <w:rsid w:val="762A54A9"/>
    <w:rsid w:val="762B046F"/>
    <w:rsid w:val="762B4006"/>
    <w:rsid w:val="76320F04"/>
    <w:rsid w:val="76322B41"/>
    <w:rsid w:val="76363D5E"/>
    <w:rsid w:val="763B5682"/>
    <w:rsid w:val="763C58B9"/>
    <w:rsid w:val="763E728F"/>
    <w:rsid w:val="76402327"/>
    <w:rsid w:val="7643339E"/>
    <w:rsid w:val="76466374"/>
    <w:rsid w:val="76470FB1"/>
    <w:rsid w:val="76480A3F"/>
    <w:rsid w:val="7648786F"/>
    <w:rsid w:val="764A6D1F"/>
    <w:rsid w:val="764F64BC"/>
    <w:rsid w:val="765177E6"/>
    <w:rsid w:val="765239A5"/>
    <w:rsid w:val="765443F4"/>
    <w:rsid w:val="765A5441"/>
    <w:rsid w:val="765C496C"/>
    <w:rsid w:val="765E79D5"/>
    <w:rsid w:val="76604756"/>
    <w:rsid w:val="76674B66"/>
    <w:rsid w:val="766854EA"/>
    <w:rsid w:val="766B4F20"/>
    <w:rsid w:val="766F1D5E"/>
    <w:rsid w:val="76714B85"/>
    <w:rsid w:val="76754E28"/>
    <w:rsid w:val="76782815"/>
    <w:rsid w:val="7679365A"/>
    <w:rsid w:val="767B2043"/>
    <w:rsid w:val="767B42CF"/>
    <w:rsid w:val="76823164"/>
    <w:rsid w:val="768368F9"/>
    <w:rsid w:val="7688028F"/>
    <w:rsid w:val="7689488F"/>
    <w:rsid w:val="769B2842"/>
    <w:rsid w:val="769C375D"/>
    <w:rsid w:val="769D6BA1"/>
    <w:rsid w:val="76A06C72"/>
    <w:rsid w:val="76A70092"/>
    <w:rsid w:val="76A85225"/>
    <w:rsid w:val="76AD014E"/>
    <w:rsid w:val="76AF3734"/>
    <w:rsid w:val="76B0704C"/>
    <w:rsid w:val="76B66F77"/>
    <w:rsid w:val="76B763EC"/>
    <w:rsid w:val="76B80BBE"/>
    <w:rsid w:val="76C06F6F"/>
    <w:rsid w:val="76C810C5"/>
    <w:rsid w:val="76C97ADC"/>
    <w:rsid w:val="76CC1999"/>
    <w:rsid w:val="76CE418D"/>
    <w:rsid w:val="76D25B26"/>
    <w:rsid w:val="76D6424E"/>
    <w:rsid w:val="76D94B99"/>
    <w:rsid w:val="76DE47F8"/>
    <w:rsid w:val="76DE49D1"/>
    <w:rsid w:val="76E02802"/>
    <w:rsid w:val="76E26CDC"/>
    <w:rsid w:val="76E4049E"/>
    <w:rsid w:val="76E414EA"/>
    <w:rsid w:val="76EA4422"/>
    <w:rsid w:val="76EB4A79"/>
    <w:rsid w:val="76EB504B"/>
    <w:rsid w:val="76EB5FA1"/>
    <w:rsid w:val="76ED0A8B"/>
    <w:rsid w:val="76ED1095"/>
    <w:rsid w:val="76F02DF1"/>
    <w:rsid w:val="76F119B2"/>
    <w:rsid w:val="76F7404C"/>
    <w:rsid w:val="76FE0010"/>
    <w:rsid w:val="77055670"/>
    <w:rsid w:val="77066F3F"/>
    <w:rsid w:val="77093D6E"/>
    <w:rsid w:val="77094348"/>
    <w:rsid w:val="770E34FA"/>
    <w:rsid w:val="770F33A8"/>
    <w:rsid w:val="771013FA"/>
    <w:rsid w:val="77106132"/>
    <w:rsid w:val="77184A6E"/>
    <w:rsid w:val="771F3D4E"/>
    <w:rsid w:val="7722615C"/>
    <w:rsid w:val="77253566"/>
    <w:rsid w:val="77282B04"/>
    <w:rsid w:val="77292E4F"/>
    <w:rsid w:val="77295F24"/>
    <w:rsid w:val="772B26DA"/>
    <w:rsid w:val="772C2999"/>
    <w:rsid w:val="77307A76"/>
    <w:rsid w:val="77320573"/>
    <w:rsid w:val="77320DAC"/>
    <w:rsid w:val="77345A4E"/>
    <w:rsid w:val="77351D67"/>
    <w:rsid w:val="773673B9"/>
    <w:rsid w:val="77404FC8"/>
    <w:rsid w:val="77427693"/>
    <w:rsid w:val="77437C94"/>
    <w:rsid w:val="7745535F"/>
    <w:rsid w:val="774A0D8E"/>
    <w:rsid w:val="774C2E4F"/>
    <w:rsid w:val="77522AAE"/>
    <w:rsid w:val="77552652"/>
    <w:rsid w:val="77576A70"/>
    <w:rsid w:val="775B3FA9"/>
    <w:rsid w:val="776153B4"/>
    <w:rsid w:val="77631509"/>
    <w:rsid w:val="776378BB"/>
    <w:rsid w:val="77646A79"/>
    <w:rsid w:val="7765241A"/>
    <w:rsid w:val="776612E4"/>
    <w:rsid w:val="77672751"/>
    <w:rsid w:val="776868D2"/>
    <w:rsid w:val="7769315B"/>
    <w:rsid w:val="776F51E7"/>
    <w:rsid w:val="77730B67"/>
    <w:rsid w:val="77744CB5"/>
    <w:rsid w:val="77745E23"/>
    <w:rsid w:val="777762DF"/>
    <w:rsid w:val="77781056"/>
    <w:rsid w:val="77784AAA"/>
    <w:rsid w:val="777B6E81"/>
    <w:rsid w:val="777C4A6B"/>
    <w:rsid w:val="777F401D"/>
    <w:rsid w:val="777F47AE"/>
    <w:rsid w:val="778160A2"/>
    <w:rsid w:val="778435CF"/>
    <w:rsid w:val="77845037"/>
    <w:rsid w:val="77896B04"/>
    <w:rsid w:val="778A7213"/>
    <w:rsid w:val="779361CB"/>
    <w:rsid w:val="779924FE"/>
    <w:rsid w:val="779B5D90"/>
    <w:rsid w:val="779D6711"/>
    <w:rsid w:val="77A75EAA"/>
    <w:rsid w:val="77A86FCA"/>
    <w:rsid w:val="77AC7C52"/>
    <w:rsid w:val="77B03337"/>
    <w:rsid w:val="77B04495"/>
    <w:rsid w:val="77B17385"/>
    <w:rsid w:val="77B30529"/>
    <w:rsid w:val="77B337C1"/>
    <w:rsid w:val="77B919D2"/>
    <w:rsid w:val="77B9210C"/>
    <w:rsid w:val="77B93490"/>
    <w:rsid w:val="77BB615F"/>
    <w:rsid w:val="77BC532B"/>
    <w:rsid w:val="77BC6CB9"/>
    <w:rsid w:val="77BD6AF9"/>
    <w:rsid w:val="77C24B4E"/>
    <w:rsid w:val="77C3614B"/>
    <w:rsid w:val="77CC57C7"/>
    <w:rsid w:val="77CC5E71"/>
    <w:rsid w:val="77CE3EA4"/>
    <w:rsid w:val="77D03E70"/>
    <w:rsid w:val="77DE1B2A"/>
    <w:rsid w:val="77DF5487"/>
    <w:rsid w:val="77E052FB"/>
    <w:rsid w:val="77ED58DF"/>
    <w:rsid w:val="77EF5E9C"/>
    <w:rsid w:val="77F00378"/>
    <w:rsid w:val="77F342CD"/>
    <w:rsid w:val="77F40891"/>
    <w:rsid w:val="77F51C2D"/>
    <w:rsid w:val="77F60983"/>
    <w:rsid w:val="77F7569E"/>
    <w:rsid w:val="77F845CF"/>
    <w:rsid w:val="77FA0E3B"/>
    <w:rsid w:val="77FD1C78"/>
    <w:rsid w:val="77FE5B76"/>
    <w:rsid w:val="7800762C"/>
    <w:rsid w:val="78056FDB"/>
    <w:rsid w:val="780A1B13"/>
    <w:rsid w:val="780B00A1"/>
    <w:rsid w:val="7811769E"/>
    <w:rsid w:val="78145D36"/>
    <w:rsid w:val="78153B8A"/>
    <w:rsid w:val="781E1C0F"/>
    <w:rsid w:val="781F5F6F"/>
    <w:rsid w:val="782045CF"/>
    <w:rsid w:val="78263D9D"/>
    <w:rsid w:val="78272D2F"/>
    <w:rsid w:val="78276876"/>
    <w:rsid w:val="782C32F4"/>
    <w:rsid w:val="78316AFE"/>
    <w:rsid w:val="7832259E"/>
    <w:rsid w:val="78327CD0"/>
    <w:rsid w:val="78386304"/>
    <w:rsid w:val="783B624C"/>
    <w:rsid w:val="783E7823"/>
    <w:rsid w:val="784165F3"/>
    <w:rsid w:val="784260C2"/>
    <w:rsid w:val="78442D88"/>
    <w:rsid w:val="7848777E"/>
    <w:rsid w:val="784F479D"/>
    <w:rsid w:val="784F7BB4"/>
    <w:rsid w:val="785001C1"/>
    <w:rsid w:val="78570B2D"/>
    <w:rsid w:val="78574557"/>
    <w:rsid w:val="785854E1"/>
    <w:rsid w:val="7859302D"/>
    <w:rsid w:val="785E67EC"/>
    <w:rsid w:val="785F5423"/>
    <w:rsid w:val="78607C2B"/>
    <w:rsid w:val="78664DA2"/>
    <w:rsid w:val="786840FE"/>
    <w:rsid w:val="78684597"/>
    <w:rsid w:val="786C15B5"/>
    <w:rsid w:val="786C42A9"/>
    <w:rsid w:val="786F3649"/>
    <w:rsid w:val="78745679"/>
    <w:rsid w:val="78771138"/>
    <w:rsid w:val="78780A98"/>
    <w:rsid w:val="7879136E"/>
    <w:rsid w:val="787D5E93"/>
    <w:rsid w:val="787E0D0B"/>
    <w:rsid w:val="787E731E"/>
    <w:rsid w:val="787F01D5"/>
    <w:rsid w:val="787F4C8D"/>
    <w:rsid w:val="78804A1B"/>
    <w:rsid w:val="788059D5"/>
    <w:rsid w:val="78854AB2"/>
    <w:rsid w:val="78876F3E"/>
    <w:rsid w:val="7897750A"/>
    <w:rsid w:val="789E6D2F"/>
    <w:rsid w:val="789F43B7"/>
    <w:rsid w:val="789F6E43"/>
    <w:rsid w:val="78A33DF8"/>
    <w:rsid w:val="78A35CFD"/>
    <w:rsid w:val="78A41A27"/>
    <w:rsid w:val="78A916BC"/>
    <w:rsid w:val="78A922DF"/>
    <w:rsid w:val="78AA683B"/>
    <w:rsid w:val="78AB4547"/>
    <w:rsid w:val="78AF35ED"/>
    <w:rsid w:val="78B013D2"/>
    <w:rsid w:val="78B1752F"/>
    <w:rsid w:val="78B205CB"/>
    <w:rsid w:val="78B722E9"/>
    <w:rsid w:val="78BB7EBE"/>
    <w:rsid w:val="78BF7170"/>
    <w:rsid w:val="78BF757B"/>
    <w:rsid w:val="78C41D2A"/>
    <w:rsid w:val="78C908BA"/>
    <w:rsid w:val="78CA6577"/>
    <w:rsid w:val="78CB3EA7"/>
    <w:rsid w:val="78D0228B"/>
    <w:rsid w:val="78D04894"/>
    <w:rsid w:val="78D07264"/>
    <w:rsid w:val="78DC6342"/>
    <w:rsid w:val="78DE002F"/>
    <w:rsid w:val="78DE241F"/>
    <w:rsid w:val="78E162A2"/>
    <w:rsid w:val="78E60BC0"/>
    <w:rsid w:val="78E77D5A"/>
    <w:rsid w:val="78E96E50"/>
    <w:rsid w:val="78ED0351"/>
    <w:rsid w:val="78F0614A"/>
    <w:rsid w:val="78F0749B"/>
    <w:rsid w:val="78F33F3A"/>
    <w:rsid w:val="78F87FA0"/>
    <w:rsid w:val="78F94C67"/>
    <w:rsid w:val="78FC14E7"/>
    <w:rsid w:val="7901458D"/>
    <w:rsid w:val="79016C14"/>
    <w:rsid w:val="79050E06"/>
    <w:rsid w:val="79054AC3"/>
    <w:rsid w:val="790563A2"/>
    <w:rsid w:val="790862BC"/>
    <w:rsid w:val="79091BF6"/>
    <w:rsid w:val="790C365A"/>
    <w:rsid w:val="791274EC"/>
    <w:rsid w:val="79134951"/>
    <w:rsid w:val="79144EC8"/>
    <w:rsid w:val="79145C1B"/>
    <w:rsid w:val="79173CA0"/>
    <w:rsid w:val="79197211"/>
    <w:rsid w:val="791B1B56"/>
    <w:rsid w:val="791C2D0C"/>
    <w:rsid w:val="791C4BC0"/>
    <w:rsid w:val="791D4EB9"/>
    <w:rsid w:val="792820E4"/>
    <w:rsid w:val="79287836"/>
    <w:rsid w:val="79291A6E"/>
    <w:rsid w:val="792A73A0"/>
    <w:rsid w:val="792C2661"/>
    <w:rsid w:val="792E27FB"/>
    <w:rsid w:val="79315878"/>
    <w:rsid w:val="79396650"/>
    <w:rsid w:val="793A0B4B"/>
    <w:rsid w:val="793F466B"/>
    <w:rsid w:val="79423484"/>
    <w:rsid w:val="79433026"/>
    <w:rsid w:val="794F2CDA"/>
    <w:rsid w:val="795637D0"/>
    <w:rsid w:val="79564AA9"/>
    <w:rsid w:val="79580671"/>
    <w:rsid w:val="79671184"/>
    <w:rsid w:val="79681739"/>
    <w:rsid w:val="796D5AA1"/>
    <w:rsid w:val="79701C18"/>
    <w:rsid w:val="797276D6"/>
    <w:rsid w:val="79737A06"/>
    <w:rsid w:val="797A0133"/>
    <w:rsid w:val="797D59C9"/>
    <w:rsid w:val="797E2411"/>
    <w:rsid w:val="797F4397"/>
    <w:rsid w:val="79801511"/>
    <w:rsid w:val="79801A11"/>
    <w:rsid w:val="79807E7A"/>
    <w:rsid w:val="79840891"/>
    <w:rsid w:val="79872452"/>
    <w:rsid w:val="79891946"/>
    <w:rsid w:val="79891D98"/>
    <w:rsid w:val="798954CB"/>
    <w:rsid w:val="798B59AF"/>
    <w:rsid w:val="79934C4E"/>
    <w:rsid w:val="79943E92"/>
    <w:rsid w:val="79955D6F"/>
    <w:rsid w:val="799A1D39"/>
    <w:rsid w:val="799E4E4D"/>
    <w:rsid w:val="79A23D08"/>
    <w:rsid w:val="79A516B3"/>
    <w:rsid w:val="79A82638"/>
    <w:rsid w:val="79A829EC"/>
    <w:rsid w:val="79A95567"/>
    <w:rsid w:val="79AC25CC"/>
    <w:rsid w:val="79B0042A"/>
    <w:rsid w:val="79B15A7A"/>
    <w:rsid w:val="79B44BDD"/>
    <w:rsid w:val="79B52A05"/>
    <w:rsid w:val="79BB3CA8"/>
    <w:rsid w:val="79BC55FA"/>
    <w:rsid w:val="79BC6997"/>
    <w:rsid w:val="79BE7CD0"/>
    <w:rsid w:val="79C01106"/>
    <w:rsid w:val="79C2082D"/>
    <w:rsid w:val="79C358CD"/>
    <w:rsid w:val="79C66784"/>
    <w:rsid w:val="79C840D5"/>
    <w:rsid w:val="79CB65FF"/>
    <w:rsid w:val="79CC5FF7"/>
    <w:rsid w:val="79D3153C"/>
    <w:rsid w:val="79D53856"/>
    <w:rsid w:val="79DA1C2B"/>
    <w:rsid w:val="79DA624A"/>
    <w:rsid w:val="79E479F4"/>
    <w:rsid w:val="79EA3EFC"/>
    <w:rsid w:val="79EA6427"/>
    <w:rsid w:val="79F86E07"/>
    <w:rsid w:val="79FA7C15"/>
    <w:rsid w:val="79FB3B67"/>
    <w:rsid w:val="79FF3A11"/>
    <w:rsid w:val="79FF4818"/>
    <w:rsid w:val="79FF5899"/>
    <w:rsid w:val="7A050F64"/>
    <w:rsid w:val="7A071971"/>
    <w:rsid w:val="7A085750"/>
    <w:rsid w:val="7A0865F6"/>
    <w:rsid w:val="7A0C496B"/>
    <w:rsid w:val="7A0F08FA"/>
    <w:rsid w:val="7A0F0B0C"/>
    <w:rsid w:val="7A1144D7"/>
    <w:rsid w:val="7A165009"/>
    <w:rsid w:val="7A193B0D"/>
    <w:rsid w:val="7A1A031E"/>
    <w:rsid w:val="7A1A36EB"/>
    <w:rsid w:val="7A1B2350"/>
    <w:rsid w:val="7A1E1512"/>
    <w:rsid w:val="7A1F6668"/>
    <w:rsid w:val="7A230A9E"/>
    <w:rsid w:val="7A256E40"/>
    <w:rsid w:val="7A294FCF"/>
    <w:rsid w:val="7A2B0434"/>
    <w:rsid w:val="7A2D510D"/>
    <w:rsid w:val="7A2E52C0"/>
    <w:rsid w:val="7A2F137E"/>
    <w:rsid w:val="7A2F73F7"/>
    <w:rsid w:val="7A310CB3"/>
    <w:rsid w:val="7A317F6A"/>
    <w:rsid w:val="7A3234CA"/>
    <w:rsid w:val="7A373721"/>
    <w:rsid w:val="7A37761D"/>
    <w:rsid w:val="7A3C5633"/>
    <w:rsid w:val="7A456318"/>
    <w:rsid w:val="7A4A0DB4"/>
    <w:rsid w:val="7A4A7D2A"/>
    <w:rsid w:val="7A4D49F9"/>
    <w:rsid w:val="7A4E0B27"/>
    <w:rsid w:val="7A5319E5"/>
    <w:rsid w:val="7A53535B"/>
    <w:rsid w:val="7A5D0472"/>
    <w:rsid w:val="7A5F0BD8"/>
    <w:rsid w:val="7A643127"/>
    <w:rsid w:val="7A6516C1"/>
    <w:rsid w:val="7A665B12"/>
    <w:rsid w:val="7A6A3F30"/>
    <w:rsid w:val="7A6B5E35"/>
    <w:rsid w:val="7A6D15F3"/>
    <w:rsid w:val="7A736F4C"/>
    <w:rsid w:val="7A7826DD"/>
    <w:rsid w:val="7A7E0157"/>
    <w:rsid w:val="7A87254F"/>
    <w:rsid w:val="7A895837"/>
    <w:rsid w:val="7A8E030E"/>
    <w:rsid w:val="7A9150DF"/>
    <w:rsid w:val="7A9632F2"/>
    <w:rsid w:val="7A990886"/>
    <w:rsid w:val="7A9A38B8"/>
    <w:rsid w:val="7A9B43E7"/>
    <w:rsid w:val="7A9B7B6D"/>
    <w:rsid w:val="7A9D1F2F"/>
    <w:rsid w:val="7AA162D5"/>
    <w:rsid w:val="7AA9279C"/>
    <w:rsid w:val="7AA97421"/>
    <w:rsid w:val="7AAE625F"/>
    <w:rsid w:val="7AAF77D1"/>
    <w:rsid w:val="7AB048BD"/>
    <w:rsid w:val="7AB44F5C"/>
    <w:rsid w:val="7AB801A9"/>
    <w:rsid w:val="7ABA4AC8"/>
    <w:rsid w:val="7ABC36C3"/>
    <w:rsid w:val="7AC11583"/>
    <w:rsid w:val="7AC93B8B"/>
    <w:rsid w:val="7ACA33E2"/>
    <w:rsid w:val="7ACA5951"/>
    <w:rsid w:val="7ACC5C17"/>
    <w:rsid w:val="7AD76646"/>
    <w:rsid w:val="7AD7726C"/>
    <w:rsid w:val="7AD806A5"/>
    <w:rsid w:val="7AD87BD0"/>
    <w:rsid w:val="7ADA2C9E"/>
    <w:rsid w:val="7AE5510F"/>
    <w:rsid w:val="7AE85C4B"/>
    <w:rsid w:val="7AE93C88"/>
    <w:rsid w:val="7AEB754E"/>
    <w:rsid w:val="7AEC2446"/>
    <w:rsid w:val="7AED3314"/>
    <w:rsid w:val="7AEE75CE"/>
    <w:rsid w:val="7AEF5387"/>
    <w:rsid w:val="7AEF7637"/>
    <w:rsid w:val="7AF03103"/>
    <w:rsid w:val="7AF649E2"/>
    <w:rsid w:val="7AF74B7D"/>
    <w:rsid w:val="7AF7561E"/>
    <w:rsid w:val="7AFD7F71"/>
    <w:rsid w:val="7AFE2102"/>
    <w:rsid w:val="7AFF2DD7"/>
    <w:rsid w:val="7B01127E"/>
    <w:rsid w:val="7B03408A"/>
    <w:rsid w:val="7B0405D0"/>
    <w:rsid w:val="7B060A8C"/>
    <w:rsid w:val="7B083678"/>
    <w:rsid w:val="7B0A5592"/>
    <w:rsid w:val="7B0B6931"/>
    <w:rsid w:val="7B102D10"/>
    <w:rsid w:val="7B15399F"/>
    <w:rsid w:val="7B184F93"/>
    <w:rsid w:val="7B186892"/>
    <w:rsid w:val="7B1E518E"/>
    <w:rsid w:val="7B2667CE"/>
    <w:rsid w:val="7B27336E"/>
    <w:rsid w:val="7B295FBE"/>
    <w:rsid w:val="7B2C429A"/>
    <w:rsid w:val="7B2D5B7A"/>
    <w:rsid w:val="7B3002D4"/>
    <w:rsid w:val="7B31262F"/>
    <w:rsid w:val="7B3513F4"/>
    <w:rsid w:val="7B374F2D"/>
    <w:rsid w:val="7B3B7279"/>
    <w:rsid w:val="7B421510"/>
    <w:rsid w:val="7B430A6A"/>
    <w:rsid w:val="7B44742E"/>
    <w:rsid w:val="7B494A42"/>
    <w:rsid w:val="7B4B0AB1"/>
    <w:rsid w:val="7B4E4860"/>
    <w:rsid w:val="7B507654"/>
    <w:rsid w:val="7B5077DE"/>
    <w:rsid w:val="7B563EF6"/>
    <w:rsid w:val="7B565862"/>
    <w:rsid w:val="7B582859"/>
    <w:rsid w:val="7B5B785E"/>
    <w:rsid w:val="7B5E2111"/>
    <w:rsid w:val="7B5E357D"/>
    <w:rsid w:val="7B60003B"/>
    <w:rsid w:val="7B61627C"/>
    <w:rsid w:val="7B645547"/>
    <w:rsid w:val="7B65716E"/>
    <w:rsid w:val="7B667BD6"/>
    <w:rsid w:val="7B6B705E"/>
    <w:rsid w:val="7B730EF8"/>
    <w:rsid w:val="7B76085B"/>
    <w:rsid w:val="7B766101"/>
    <w:rsid w:val="7B77385D"/>
    <w:rsid w:val="7B7B376C"/>
    <w:rsid w:val="7B7B60FE"/>
    <w:rsid w:val="7B7C06E7"/>
    <w:rsid w:val="7B7F4C10"/>
    <w:rsid w:val="7B804ACE"/>
    <w:rsid w:val="7B8136E9"/>
    <w:rsid w:val="7B862A90"/>
    <w:rsid w:val="7B866F7D"/>
    <w:rsid w:val="7B88299A"/>
    <w:rsid w:val="7B884DCC"/>
    <w:rsid w:val="7B8A540A"/>
    <w:rsid w:val="7B8B1302"/>
    <w:rsid w:val="7B8B3439"/>
    <w:rsid w:val="7B8B3E4D"/>
    <w:rsid w:val="7B8B5AAA"/>
    <w:rsid w:val="7B8C559F"/>
    <w:rsid w:val="7B8D1479"/>
    <w:rsid w:val="7B907D9B"/>
    <w:rsid w:val="7B923B76"/>
    <w:rsid w:val="7B923CCC"/>
    <w:rsid w:val="7B985DD7"/>
    <w:rsid w:val="7B9B0D57"/>
    <w:rsid w:val="7B9C18EB"/>
    <w:rsid w:val="7B9D1C8E"/>
    <w:rsid w:val="7BA17240"/>
    <w:rsid w:val="7BA4277F"/>
    <w:rsid w:val="7BA708E7"/>
    <w:rsid w:val="7BAA117D"/>
    <w:rsid w:val="7BAE1F75"/>
    <w:rsid w:val="7BB13350"/>
    <w:rsid w:val="7BB304E5"/>
    <w:rsid w:val="7BB34BDD"/>
    <w:rsid w:val="7BB373F8"/>
    <w:rsid w:val="7BB42EE6"/>
    <w:rsid w:val="7BB55730"/>
    <w:rsid w:val="7BB56E3F"/>
    <w:rsid w:val="7BB73A37"/>
    <w:rsid w:val="7BB95523"/>
    <w:rsid w:val="7BB97A08"/>
    <w:rsid w:val="7BBB733F"/>
    <w:rsid w:val="7BBE176C"/>
    <w:rsid w:val="7BC009BC"/>
    <w:rsid w:val="7BC175EF"/>
    <w:rsid w:val="7BC24A48"/>
    <w:rsid w:val="7BC40BE4"/>
    <w:rsid w:val="7BC77C5C"/>
    <w:rsid w:val="7BCD082B"/>
    <w:rsid w:val="7BCD1BFC"/>
    <w:rsid w:val="7BCE1E3D"/>
    <w:rsid w:val="7BCE458C"/>
    <w:rsid w:val="7BCE4EAC"/>
    <w:rsid w:val="7BD25004"/>
    <w:rsid w:val="7BD2571F"/>
    <w:rsid w:val="7BDB35AA"/>
    <w:rsid w:val="7BDD696A"/>
    <w:rsid w:val="7BDE5CDD"/>
    <w:rsid w:val="7BE27879"/>
    <w:rsid w:val="7BE355C0"/>
    <w:rsid w:val="7BE95867"/>
    <w:rsid w:val="7BEA6265"/>
    <w:rsid w:val="7BEB47E7"/>
    <w:rsid w:val="7BF13957"/>
    <w:rsid w:val="7BF25182"/>
    <w:rsid w:val="7BF31570"/>
    <w:rsid w:val="7BF4517B"/>
    <w:rsid w:val="7BFD7983"/>
    <w:rsid w:val="7BFF5488"/>
    <w:rsid w:val="7C011E81"/>
    <w:rsid w:val="7C021318"/>
    <w:rsid w:val="7C033335"/>
    <w:rsid w:val="7C045C3C"/>
    <w:rsid w:val="7C063ED4"/>
    <w:rsid w:val="7C0C3F6B"/>
    <w:rsid w:val="7C0E01A9"/>
    <w:rsid w:val="7C111F99"/>
    <w:rsid w:val="7C130DBC"/>
    <w:rsid w:val="7C145678"/>
    <w:rsid w:val="7C153C7B"/>
    <w:rsid w:val="7C1709B9"/>
    <w:rsid w:val="7C1B2394"/>
    <w:rsid w:val="7C24684F"/>
    <w:rsid w:val="7C2636EF"/>
    <w:rsid w:val="7C281D1A"/>
    <w:rsid w:val="7C2B7C5F"/>
    <w:rsid w:val="7C2D34C9"/>
    <w:rsid w:val="7C2E73D5"/>
    <w:rsid w:val="7C310F57"/>
    <w:rsid w:val="7C347C68"/>
    <w:rsid w:val="7C3741EE"/>
    <w:rsid w:val="7C376B2D"/>
    <w:rsid w:val="7C3B3016"/>
    <w:rsid w:val="7C3C4D84"/>
    <w:rsid w:val="7C3D5E40"/>
    <w:rsid w:val="7C3F3223"/>
    <w:rsid w:val="7C3F4CAD"/>
    <w:rsid w:val="7C43660F"/>
    <w:rsid w:val="7C437F0B"/>
    <w:rsid w:val="7C4F5174"/>
    <w:rsid w:val="7C521352"/>
    <w:rsid w:val="7C52276F"/>
    <w:rsid w:val="7C567AA9"/>
    <w:rsid w:val="7C582C66"/>
    <w:rsid w:val="7C590168"/>
    <w:rsid w:val="7C593A95"/>
    <w:rsid w:val="7C5B4FC4"/>
    <w:rsid w:val="7C67550A"/>
    <w:rsid w:val="7C687EF1"/>
    <w:rsid w:val="7C6A45A1"/>
    <w:rsid w:val="7C6C4291"/>
    <w:rsid w:val="7C6D0280"/>
    <w:rsid w:val="7C6E2D94"/>
    <w:rsid w:val="7C701088"/>
    <w:rsid w:val="7C731014"/>
    <w:rsid w:val="7C7A739E"/>
    <w:rsid w:val="7C7B60E9"/>
    <w:rsid w:val="7C7C2190"/>
    <w:rsid w:val="7C7D1D21"/>
    <w:rsid w:val="7C816FF0"/>
    <w:rsid w:val="7C825F40"/>
    <w:rsid w:val="7C83153C"/>
    <w:rsid w:val="7C85744D"/>
    <w:rsid w:val="7C8A1B5C"/>
    <w:rsid w:val="7C935CA4"/>
    <w:rsid w:val="7C951BEC"/>
    <w:rsid w:val="7C952A4F"/>
    <w:rsid w:val="7C952E60"/>
    <w:rsid w:val="7C987BEC"/>
    <w:rsid w:val="7C9B6D6E"/>
    <w:rsid w:val="7C9C5623"/>
    <w:rsid w:val="7C9E0E19"/>
    <w:rsid w:val="7CA1416D"/>
    <w:rsid w:val="7CA479FE"/>
    <w:rsid w:val="7CA51263"/>
    <w:rsid w:val="7CA61EB5"/>
    <w:rsid w:val="7CAA293D"/>
    <w:rsid w:val="7CAB2649"/>
    <w:rsid w:val="7CB06FCD"/>
    <w:rsid w:val="7CB7520E"/>
    <w:rsid w:val="7CB770FD"/>
    <w:rsid w:val="7CB81EE3"/>
    <w:rsid w:val="7CBF452C"/>
    <w:rsid w:val="7CBF59FA"/>
    <w:rsid w:val="7CC510BF"/>
    <w:rsid w:val="7CC654FD"/>
    <w:rsid w:val="7CCC331E"/>
    <w:rsid w:val="7CCD384D"/>
    <w:rsid w:val="7CCE2075"/>
    <w:rsid w:val="7CCE36FA"/>
    <w:rsid w:val="7CD01C43"/>
    <w:rsid w:val="7CD04ED2"/>
    <w:rsid w:val="7CD172E1"/>
    <w:rsid w:val="7CD638BB"/>
    <w:rsid w:val="7CD67017"/>
    <w:rsid w:val="7CD72E34"/>
    <w:rsid w:val="7CD97172"/>
    <w:rsid w:val="7CDC20F2"/>
    <w:rsid w:val="7CDE4BCB"/>
    <w:rsid w:val="7CDF15AC"/>
    <w:rsid w:val="7CE0044B"/>
    <w:rsid w:val="7CE275A7"/>
    <w:rsid w:val="7CE45410"/>
    <w:rsid w:val="7CE45952"/>
    <w:rsid w:val="7CE539F6"/>
    <w:rsid w:val="7CE8533B"/>
    <w:rsid w:val="7CF1660D"/>
    <w:rsid w:val="7CF45B44"/>
    <w:rsid w:val="7CF768E1"/>
    <w:rsid w:val="7CF76BDC"/>
    <w:rsid w:val="7CFD3D11"/>
    <w:rsid w:val="7CFF6A62"/>
    <w:rsid w:val="7D05265D"/>
    <w:rsid w:val="7D05383C"/>
    <w:rsid w:val="7D0B090B"/>
    <w:rsid w:val="7D0D5E07"/>
    <w:rsid w:val="7D0D6076"/>
    <w:rsid w:val="7D0F651F"/>
    <w:rsid w:val="7D122ED3"/>
    <w:rsid w:val="7D136E40"/>
    <w:rsid w:val="7D193028"/>
    <w:rsid w:val="7D262E96"/>
    <w:rsid w:val="7D280304"/>
    <w:rsid w:val="7D293E12"/>
    <w:rsid w:val="7D297E23"/>
    <w:rsid w:val="7D2A6948"/>
    <w:rsid w:val="7D2E26F9"/>
    <w:rsid w:val="7D2F455C"/>
    <w:rsid w:val="7D31287F"/>
    <w:rsid w:val="7D385942"/>
    <w:rsid w:val="7D3B616C"/>
    <w:rsid w:val="7D3E7FBE"/>
    <w:rsid w:val="7D3F53B2"/>
    <w:rsid w:val="7D4351E9"/>
    <w:rsid w:val="7D4B5F1E"/>
    <w:rsid w:val="7D4D5A42"/>
    <w:rsid w:val="7D4E79C5"/>
    <w:rsid w:val="7D504897"/>
    <w:rsid w:val="7D520649"/>
    <w:rsid w:val="7D5704CA"/>
    <w:rsid w:val="7D5A7615"/>
    <w:rsid w:val="7D5B5A6B"/>
    <w:rsid w:val="7D5C1B92"/>
    <w:rsid w:val="7D5F00CF"/>
    <w:rsid w:val="7D5F032D"/>
    <w:rsid w:val="7D6135F7"/>
    <w:rsid w:val="7D62536A"/>
    <w:rsid w:val="7D631032"/>
    <w:rsid w:val="7D670BD9"/>
    <w:rsid w:val="7D6A5CFE"/>
    <w:rsid w:val="7D6E7C51"/>
    <w:rsid w:val="7D6F3C3B"/>
    <w:rsid w:val="7D717004"/>
    <w:rsid w:val="7D747091"/>
    <w:rsid w:val="7D763B1B"/>
    <w:rsid w:val="7D765922"/>
    <w:rsid w:val="7D771054"/>
    <w:rsid w:val="7D7A1517"/>
    <w:rsid w:val="7D7B68C3"/>
    <w:rsid w:val="7D7E3472"/>
    <w:rsid w:val="7D7F7D69"/>
    <w:rsid w:val="7D840821"/>
    <w:rsid w:val="7D8732B7"/>
    <w:rsid w:val="7D9A0C24"/>
    <w:rsid w:val="7D9C77B5"/>
    <w:rsid w:val="7D9E4685"/>
    <w:rsid w:val="7D9F6EFA"/>
    <w:rsid w:val="7DA20010"/>
    <w:rsid w:val="7DAD65EF"/>
    <w:rsid w:val="7DAE77B5"/>
    <w:rsid w:val="7DB04576"/>
    <w:rsid w:val="7DB637FC"/>
    <w:rsid w:val="7DBB0943"/>
    <w:rsid w:val="7DBB3002"/>
    <w:rsid w:val="7DC25825"/>
    <w:rsid w:val="7DC463EE"/>
    <w:rsid w:val="7DCC7633"/>
    <w:rsid w:val="7DCD00D7"/>
    <w:rsid w:val="7DCE1DA7"/>
    <w:rsid w:val="7DD57599"/>
    <w:rsid w:val="7DD63B15"/>
    <w:rsid w:val="7DD73502"/>
    <w:rsid w:val="7DD83D70"/>
    <w:rsid w:val="7DD910AB"/>
    <w:rsid w:val="7DDA760E"/>
    <w:rsid w:val="7DDB4617"/>
    <w:rsid w:val="7DDF4C3A"/>
    <w:rsid w:val="7DDF65AE"/>
    <w:rsid w:val="7DE20CBD"/>
    <w:rsid w:val="7DE7153C"/>
    <w:rsid w:val="7DE92AAD"/>
    <w:rsid w:val="7DEB3286"/>
    <w:rsid w:val="7DF0487B"/>
    <w:rsid w:val="7DF469A4"/>
    <w:rsid w:val="7DF52301"/>
    <w:rsid w:val="7DF60E1A"/>
    <w:rsid w:val="7DF93C11"/>
    <w:rsid w:val="7DFE6B49"/>
    <w:rsid w:val="7E034E4E"/>
    <w:rsid w:val="7E041C9E"/>
    <w:rsid w:val="7E094387"/>
    <w:rsid w:val="7E0B69B0"/>
    <w:rsid w:val="7E0C1166"/>
    <w:rsid w:val="7E0C2046"/>
    <w:rsid w:val="7E100244"/>
    <w:rsid w:val="7E101EB7"/>
    <w:rsid w:val="7E122BFC"/>
    <w:rsid w:val="7E1447DB"/>
    <w:rsid w:val="7E1E5F7D"/>
    <w:rsid w:val="7E1F135C"/>
    <w:rsid w:val="7E1F3AEA"/>
    <w:rsid w:val="7E1F72E1"/>
    <w:rsid w:val="7E21587A"/>
    <w:rsid w:val="7E216A42"/>
    <w:rsid w:val="7E2368B0"/>
    <w:rsid w:val="7E2A7519"/>
    <w:rsid w:val="7E2E6B16"/>
    <w:rsid w:val="7E364068"/>
    <w:rsid w:val="7E3C125E"/>
    <w:rsid w:val="7E3F6E87"/>
    <w:rsid w:val="7E426088"/>
    <w:rsid w:val="7E432879"/>
    <w:rsid w:val="7E4713F8"/>
    <w:rsid w:val="7E4757C9"/>
    <w:rsid w:val="7E481937"/>
    <w:rsid w:val="7E4929C3"/>
    <w:rsid w:val="7E50740B"/>
    <w:rsid w:val="7E5842B7"/>
    <w:rsid w:val="7E5A2855"/>
    <w:rsid w:val="7E612B28"/>
    <w:rsid w:val="7E647CA1"/>
    <w:rsid w:val="7E650B62"/>
    <w:rsid w:val="7E6C314F"/>
    <w:rsid w:val="7E6D52A5"/>
    <w:rsid w:val="7E6E1B5C"/>
    <w:rsid w:val="7E6E6ED7"/>
    <w:rsid w:val="7E707DE0"/>
    <w:rsid w:val="7E7337C3"/>
    <w:rsid w:val="7E736132"/>
    <w:rsid w:val="7E753F72"/>
    <w:rsid w:val="7E7A3664"/>
    <w:rsid w:val="7E7D316D"/>
    <w:rsid w:val="7E7E1823"/>
    <w:rsid w:val="7E812971"/>
    <w:rsid w:val="7E8F62E3"/>
    <w:rsid w:val="7E960F86"/>
    <w:rsid w:val="7E970638"/>
    <w:rsid w:val="7E9779CD"/>
    <w:rsid w:val="7E9951D7"/>
    <w:rsid w:val="7E9C16E6"/>
    <w:rsid w:val="7EA0309D"/>
    <w:rsid w:val="7EA3379E"/>
    <w:rsid w:val="7EA5416E"/>
    <w:rsid w:val="7EA57B26"/>
    <w:rsid w:val="7EA61D89"/>
    <w:rsid w:val="7EA871FD"/>
    <w:rsid w:val="7EA93CA9"/>
    <w:rsid w:val="7EAB6070"/>
    <w:rsid w:val="7EAD0755"/>
    <w:rsid w:val="7EAD668A"/>
    <w:rsid w:val="7EB24B08"/>
    <w:rsid w:val="7EB94E6C"/>
    <w:rsid w:val="7EBA2621"/>
    <w:rsid w:val="7EBA7C8B"/>
    <w:rsid w:val="7EBB34C0"/>
    <w:rsid w:val="7EBD0A3A"/>
    <w:rsid w:val="7EBF65C0"/>
    <w:rsid w:val="7EC972A7"/>
    <w:rsid w:val="7ECB70C4"/>
    <w:rsid w:val="7ECC7964"/>
    <w:rsid w:val="7ECD4330"/>
    <w:rsid w:val="7ECF1872"/>
    <w:rsid w:val="7ED12057"/>
    <w:rsid w:val="7ED85D96"/>
    <w:rsid w:val="7ED942AD"/>
    <w:rsid w:val="7EE35F87"/>
    <w:rsid w:val="7EE41D78"/>
    <w:rsid w:val="7EE57C29"/>
    <w:rsid w:val="7EE62AF8"/>
    <w:rsid w:val="7EEB1FF9"/>
    <w:rsid w:val="7EED347C"/>
    <w:rsid w:val="7EF02F82"/>
    <w:rsid w:val="7EF36A72"/>
    <w:rsid w:val="7EF36B79"/>
    <w:rsid w:val="7EF419D9"/>
    <w:rsid w:val="7EF549A5"/>
    <w:rsid w:val="7EF83249"/>
    <w:rsid w:val="7EFA73F7"/>
    <w:rsid w:val="7EFB1758"/>
    <w:rsid w:val="7EFE4505"/>
    <w:rsid w:val="7F00692D"/>
    <w:rsid w:val="7F014DDD"/>
    <w:rsid w:val="7F026B4F"/>
    <w:rsid w:val="7F0527E9"/>
    <w:rsid w:val="7F070659"/>
    <w:rsid w:val="7F076EE1"/>
    <w:rsid w:val="7F0805F4"/>
    <w:rsid w:val="7F0E3C75"/>
    <w:rsid w:val="7F113D8B"/>
    <w:rsid w:val="7F123E62"/>
    <w:rsid w:val="7F12415F"/>
    <w:rsid w:val="7F143E88"/>
    <w:rsid w:val="7F145F12"/>
    <w:rsid w:val="7F1C49DF"/>
    <w:rsid w:val="7F1C4B2F"/>
    <w:rsid w:val="7F1E73A0"/>
    <w:rsid w:val="7F1F6F5C"/>
    <w:rsid w:val="7F230E10"/>
    <w:rsid w:val="7F265A79"/>
    <w:rsid w:val="7F2B50F6"/>
    <w:rsid w:val="7F2B5A00"/>
    <w:rsid w:val="7F2C7F87"/>
    <w:rsid w:val="7F2E142E"/>
    <w:rsid w:val="7F312358"/>
    <w:rsid w:val="7F325161"/>
    <w:rsid w:val="7F34336B"/>
    <w:rsid w:val="7F351043"/>
    <w:rsid w:val="7F3A68C0"/>
    <w:rsid w:val="7F3C5F05"/>
    <w:rsid w:val="7F404888"/>
    <w:rsid w:val="7F4B1E71"/>
    <w:rsid w:val="7F4B532A"/>
    <w:rsid w:val="7F4C09CD"/>
    <w:rsid w:val="7F4C6CDD"/>
    <w:rsid w:val="7F510393"/>
    <w:rsid w:val="7F5A4F45"/>
    <w:rsid w:val="7F607DFE"/>
    <w:rsid w:val="7F6449CE"/>
    <w:rsid w:val="7F660CDE"/>
    <w:rsid w:val="7F685977"/>
    <w:rsid w:val="7F69077D"/>
    <w:rsid w:val="7F695611"/>
    <w:rsid w:val="7F6C0590"/>
    <w:rsid w:val="7F6C10DE"/>
    <w:rsid w:val="7F6C27BA"/>
    <w:rsid w:val="7F6C3934"/>
    <w:rsid w:val="7F70489F"/>
    <w:rsid w:val="7F7101F8"/>
    <w:rsid w:val="7F722C91"/>
    <w:rsid w:val="7F7D0602"/>
    <w:rsid w:val="7F835C31"/>
    <w:rsid w:val="7F837C64"/>
    <w:rsid w:val="7F846742"/>
    <w:rsid w:val="7F8D7DEF"/>
    <w:rsid w:val="7F934E8F"/>
    <w:rsid w:val="7F9C122E"/>
    <w:rsid w:val="7F9E3C34"/>
    <w:rsid w:val="7F9F1122"/>
    <w:rsid w:val="7FA063F6"/>
    <w:rsid w:val="7FA151BB"/>
    <w:rsid w:val="7FA50382"/>
    <w:rsid w:val="7FA54880"/>
    <w:rsid w:val="7FB25813"/>
    <w:rsid w:val="7FB5191E"/>
    <w:rsid w:val="7FB7567A"/>
    <w:rsid w:val="7FBC3435"/>
    <w:rsid w:val="7FBE48BD"/>
    <w:rsid w:val="7FBF416C"/>
    <w:rsid w:val="7FC11CED"/>
    <w:rsid w:val="7FC273EA"/>
    <w:rsid w:val="7FC35690"/>
    <w:rsid w:val="7FCB5400"/>
    <w:rsid w:val="7FCE6A5B"/>
    <w:rsid w:val="7FCF06D4"/>
    <w:rsid w:val="7FD12963"/>
    <w:rsid w:val="7FD90E8F"/>
    <w:rsid w:val="7FDB6822"/>
    <w:rsid w:val="7FDD1FE8"/>
    <w:rsid w:val="7FDE29CA"/>
    <w:rsid w:val="7FDE29EC"/>
    <w:rsid w:val="7FDF0674"/>
    <w:rsid w:val="7FDF187A"/>
    <w:rsid w:val="7FDF5C8C"/>
    <w:rsid w:val="7FE000C2"/>
    <w:rsid w:val="7FE07A53"/>
    <w:rsid w:val="7FE205F3"/>
    <w:rsid w:val="7FE30CF2"/>
    <w:rsid w:val="7FE81A55"/>
    <w:rsid w:val="7FEC24F2"/>
    <w:rsid w:val="7FEE04B3"/>
    <w:rsid w:val="7FEE27AE"/>
    <w:rsid w:val="7FEF450C"/>
    <w:rsid w:val="7FF22985"/>
    <w:rsid w:val="7FF51EBE"/>
    <w:rsid w:val="7FF5224F"/>
    <w:rsid w:val="7FF61EA3"/>
    <w:rsid w:val="7FF914C4"/>
    <w:rsid w:val="7FFA2547"/>
    <w:rsid w:val="7FFA313E"/>
    <w:rsid w:val="7FFB46F7"/>
    <w:rsid w:val="7FFC6297"/>
    <w:rsid w:val="7FFD0F9A"/>
    <w:rsid w:val="7FFD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after="225" w:line="360" w:lineRule="atLeast"/>
      <w:jc w:val="both"/>
    </w:pPr>
    <w:rPr>
      <w:rFonts w:ascii="Calibri" w:hAnsi="Calibri" w:eastAsia="宋体" w:cs="Times New Roman"/>
      <w:color w:val="1E1C11" w:themeColor="background2" w:themeShade="1A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0"/>
    <w:pPr>
      <w:keepNext/>
      <w:keepLines/>
      <w:numPr>
        <w:ilvl w:val="0"/>
        <w:numId w:val="1"/>
      </w:numPr>
      <w:spacing w:before="340" w:after="330" w:line="720" w:lineRule="exact"/>
      <w:jc w:val="left"/>
      <w:outlineLvl w:val="0"/>
    </w:pPr>
    <w:rPr>
      <w:rFonts w:eastAsia="黑体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7"/>
    <w:qFormat/>
    <w:uiPriority w:val="0"/>
    <w:pPr>
      <w:spacing w:before="260" w:after="260" w:line="600" w:lineRule="exact"/>
      <w:outlineLvl w:val="1"/>
    </w:pPr>
    <w:rPr>
      <w:rFonts w:ascii="Cambria" w:hAnsi="Cambria"/>
      <w:sz w:val="32"/>
      <w:szCs w:val="32"/>
    </w:rPr>
  </w:style>
  <w:style w:type="paragraph" w:styleId="4">
    <w:name w:val="heading 3"/>
    <w:basedOn w:val="1"/>
    <w:next w:val="1"/>
    <w:link w:val="28"/>
    <w:qFormat/>
    <w:uiPriority w:val="0"/>
    <w:pPr>
      <w:spacing w:line="500" w:lineRule="exact"/>
      <w:outlineLvl w:val="2"/>
    </w:pPr>
    <w:rPr>
      <w:sz w:val="28"/>
    </w:rPr>
  </w:style>
  <w:style w:type="paragraph" w:styleId="5">
    <w:name w:val="heading 4"/>
    <w:basedOn w:val="1"/>
    <w:next w:val="1"/>
    <w:link w:val="29"/>
    <w:qFormat/>
    <w:uiPriority w:val="9"/>
    <w:pPr>
      <w:keepNext/>
      <w:keepLines/>
      <w:spacing w:before="280" w:after="290"/>
      <w:outlineLvl w:val="3"/>
    </w:pPr>
    <w:rPr>
      <w:rFonts w:ascii="Cambria" w:hAnsi="Cambria"/>
      <w:b/>
      <w:bCs/>
      <w:szCs w:val="28"/>
    </w:rPr>
  </w:style>
  <w:style w:type="character" w:default="1" w:styleId="16">
    <w:name w:val="Default Paragraph Font"/>
    <w:unhideWhenUsed/>
    <w:qFormat/>
    <w:uiPriority w:val="1"/>
  </w:style>
  <w:style w:type="table" w:default="1" w:styleId="2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qFormat/>
    <w:uiPriority w:val="39"/>
    <w:pPr>
      <w:ind w:left="840" w:leftChars="400"/>
    </w:pPr>
  </w:style>
  <w:style w:type="paragraph" w:styleId="7">
    <w:name w:val="Balloon Text"/>
    <w:basedOn w:val="1"/>
    <w:link w:val="23"/>
    <w:unhideWhenUsed/>
    <w:qFormat/>
    <w:uiPriority w:val="99"/>
    <w:rPr>
      <w:kern w:val="0"/>
      <w:sz w:val="18"/>
      <w:szCs w:val="18"/>
      <w:lang w:val="zh-CN"/>
    </w:rPr>
  </w:style>
  <w:style w:type="paragraph" w:styleId="8">
    <w:name w:val="footer"/>
    <w:basedOn w:val="1"/>
    <w:link w:val="2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zh-CN"/>
    </w:rPr>
  </w:style>
  <w:style w:type="paragraph" w:styleId="9">
    <w:name w:val="header"/>
    <w:basedOn w:val="1"/>
    <w:link w:val="2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zh-CN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2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3">
    <w:name w:val="HTML Preformatted"/>
    <w:basedOn w:val="1"/>
    <w:link w:val="32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hint="eastAsia" w:ascii="宋体" w:hAnsi="宋体"/>
      <w:kern w:val="0"/>
      <w:sz w:val="24"/>
      <w:szCs w:val="24"/>
    </w:rPr>
  </w:style>
  <w:style w:type="paragraph" w:styleId="14">
    <w:name w:val="Normal (Web)"/>
    <w:basedOn w:val="1"/>
    <w:unhideWhenUsed/>
    <w:qFormat/>
    <w:uiPriority w:val="99"/>
    <w:pPr>
      <w:spacing w:beforeAutospacing="1" w:after="0" w:afterAutospacing="1"/>
      <w:jc w:val="left"/>
    </w:pPr>
    <w:rPr>
      <w:kern w:val="0"/>
      <w:sz w:val="24"/>
    </w:rPr>
  </w:style>
  <w:style w:type="paragraph" w:styleId="15">
    <w:name w:val="Title"/>
    <w:basedOn w:val="1"/>
    <w:next w:val="1"/>
    <w:link w:val="31"/>
    <w:qFormat/>
    <w:uiPriority w:val="0"/>
    <w:pPr>
      <w:spacing w:before="240" w:after="60"/>
      <w:jc w:val="center"/>
      <w:outlineLvl w:val="0"/>
    </w:pPr>
    <w:rPr>
      <w:rFonts w:ascii="Cambria" w:hAnsi="Cambria" w:eastAsia="黑体"/>
      <w:b/>
      <w:bCs/>
      <w:sz w:val="72"/>
      <w:szCs w:val="32"/>
    </w:rPr>
  </w:style>
  <w:style w:type="character" w:styleId="17">
    <w:name w:val="Strong"/>
    <w:basedOn w:val="16"/>
    <w:qFormat/>
    <w:uiPriority w:val="22"/>
    <w:rPr>
      <w:b/>
    </w:rPr>
  </w:style>
  <w:style w:type="character" w:styleId="18">
    <w:name w:val="Emphasis"/>
    <w:basedOn w:val="16"/>
    <w:qFormat/>
    <w:uiPriority w:val="20"/>
    <w:rPr>
      <w:i/>
    </w:rPr>
  </w:style>
  <w:style w:type="character" w:styleId="19">
    <w:name w:val="Hyperlink"/>
    <w:unhideWhenUsed/>
    <w:qFormat/>
    <w:uiPriority w:val="99"/>
    <w:rPr>
      <w:color w:val="0000FF"/>
      <w:u w:val="single"/>
    </w:rPr>
  </w:style>
  <w:style w:type="table" w:styleId="21">
    <w:name w:val="Table Grid"/>
    <w:basedOn w:val="20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2">
    <w:name w:val="页脚 Char"/>
    <w:link w:val="8"/>
    <w:qFormat/>
    <w:uiPriority w:val="99"/>
    <w:rPr>
      <w:sz w:val="18"/>
      <w:szCs w:val="18"/>
      <w:lang w:val="zh-CN" w:eastAsia="zh-CN"/>
    </w:rPr>
  </w:style>
  <w:style w:type="character" w:customStyle="1" w:styleId="23">
    <w:name w:val="批注框文本 Char"/>
    <w:link w:val="7"/>
    <w:qFormat/>
    <w:uiPriority w:val="99"/>
    <w:rPr>
      <w:sz w:val="18"/>
      <w:szCs w:val="18"/>
      <w:lang w:val="zh-CN" w:eastAsia="zh-CN"/>
    </w:rPr>
  </w:style>
  <w:style w:type="character" w:customStyle="1" w:styleId="24">
    <w:name w:val="页眉 Char"/>
    <w:link w:val="9"/>
    <w:qFormat/>
    <w:uiPriority w:val="99"/>
    <w:rPr>
      <w:sz w:val="18"/>
      <w:szCs w:val="18"/>
      <w:lang w:val="zh-CN" w:eastAsia="zh-CN"/>
    </w:rPr>
  </w:style>
  <w:style w:type="paragraph" w:customStyle="1" w:styleId="25">
    <w:name w:val="word规范相关文字性说明"/>
    <w:basedOn w:val="1"/>
    <w:qFormat/>
    <w:uiPriority w:val="0"/>
    <w:pPr>
      <w:spacing w:line="500" w:lineRule="exact"/>
    </w:pPr>
    <w:rPr>
      <w:rFonts w:ascii="宋体" w:hAnsi="宋体" w:cs="宋体"/>
      <w:b/>
      <w:bCs/>
      <w:color w:val="FF0000"/>
      <w:sz w:val="28"/>
      <w:szCs w:val="20"/>
    </w:rPr>
  </w:style>
  <w:style w:type="character" w:customStyle="1" w:styleId="26">
    <w:name w:val="标题 1 Char"/>
    <w:link w:val="2"/>
    <w:qFormat/>
    <w:uiPriority w:val="9"/>
    <w:rPr>
      <w:rFonts w:eastAsia="黑体"/>
      <w:b/>
      <w:bCs/>
      <w:kern w:val="44"/>
      <w:sz w:val="44"/>
      <w:szCs w:val="44"/>
    </w:rPr>
  </w:style>
  <w:style w:type="character" w:customStyle="1" w:styleId="27">
    <w:name w:val="标题 2 Char"/>
    <w:link w:val="3"/>
    <w:qFormat/>
    <w:uiPriority w:val="9"/>
    <w:rPr>
      <w:rFonts w:ascii="Cambria" w:hAnsi="Cambria" w:eastAsia="黑体"/>
      <w:b/>
      <w:bCs/>
      <w:kern w:val="2"/>
      <w:sz w:val="32"/>
      <w:szCs w:val="32"/>
    </w:rPr>
  </w:style>
  <w:style w:type="character" w:customStyle="1" w:styleId="28">
    <w:name w:val="标题 3 Char"/>
    <w:link w:val="4"/>
    <w:qFormat/>
    <w:uiPriority w:val="9"/>
    <w:rPr>
      <w:b/>
      <w:bCs/>
      <w:kern w:val="2"/>
      <w:sz w:val="28"/>
      <w:szCs w:val="32"/>
    </w:rPr>
  </w:style>
  <w:style w:type="character" w:customStyle="1" w:styleId="29">
    <w:name w:val="标题 4 Char"/>
    <w:link w:val="5"/>
    <w:qFormat/>
    <w:uiPriority w:val="9"/>
    <w:rPr>
      <w:rFonts w:ascii="Cambria" w:hAnsi="Cambria"/>
      <w:b/>
      <w:bCs/>
      <w:kern w:val="2"/>
      <w:sz w:val="21"/>
      <w:szCs w:val="28"/>
    </w:rPr>
  </w:style>
  <w:style w:type="paragraph" w:customStyle="1" w:styleId="30">
    <w:name w:val="列出段落1"/>
    <w:basedOn w:val="1"/>
    <w:qFormat/>
    <w:uiPriority w:val="0"/>
    <w:pPr>
      <w:spacing w:line="240" w:lineRule="auto"/>
      <w:ind w:firstLine="420" w:firstLineChars="200"/>
    </w:pPr>
    <w:rPr>
      <w:rFonts w:cs="Calibri"/>
      <w:szCs w:val="21"/>
    </w:rPr>
  </w:style>
  <w:style w:type="character" w:customStyle="1" w:styleId="31">
    <w:name w:val="标题 Char"/>
    <w:link w:val="15"/>
    <w:qFormat/>
    <w:uiPriority w:val="0"/>
    <w:rPr>
      <w:rFonts w:ascii="Cambria" w:hAnsi="Cambria" w:eastAsia="黑体" w:cs="Times New Roman"/>
      <w:b/>
      <w:bCs/>
      <w:kern w:val="2"/>
      <w:sz w:val="72"/>
      <w:szCs w:val="32"/>
    </w:rPr>
  </w:style>
  <w:style w:type="character" w:customStyle="1" w:styleId="32">
    <w:name w:val="HTML 预设格式 Char"/>
    <w:basedOn w:val="16"/>
    <w:link w:val="13"/>
    <w:qFormat/>
    <w:uiPriority w:val="99"/>
    <w:rPr>
      <w:rFonts w:ascii="宋体" w:hAnsi="宋体"/>
      <w:sz w:val="24"/>
      <w:szCs w:val="24"/>
    </w:rPr>
  </w:style>
  <w:style w:type="paragraph" w:customStyle="1" w:styleId="33">
    <w:name w:val="代码"/>
    <w:basedOn w:val="1"/>
    <w:qFormat/>
    <w:uiPriority w:val="0"/>
    <w:pPr>
      <w:spacing w:line="240" w:lineRule="auto"/>
    </w:pPr>
    <w:rPr>
      <w:rFonts w:eastAsiaTheme="minorEastAsia"/>
    </w:rPr>
  </w:style>
  <w:style w:type="paragraph" w:customStyle="1" w:styleId="34">
    <w:name w:val="列出段落2"/>
    <w:basedOn w:val="1"/>
    <w:qFormat/>
    <w:uiPriority w:val="34"/>
    <w:pPr>
      <w:ind w:firstLine="420" w:firstLineChars="200"/>
    </w:pPr>
  </w:style>
  <w:style w:type="paragraph" w:customStyle="1" w:styleId="3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5" Type="http://schemas.openxmlformats.org/officeDocument/2006/relationships/fontTable" Target="fontTable.xml"/><Relationship Id="rId44" Type="http://schemas.openxmlformats.org/officeDocument/2006/relationships/numbering" Target="numbering.xml"/><Relationship Id="rId43" Type="http://schemas.openxmlformats.org/officeDocument/2006/relationships/customXml" Target="../customXml/item1.xml"/><Relationship Id="rId42" Type="http://schemas.openxmlformats.org/officeDocument/2006/relationships/image" Target="media/image38.png"/><Relationship Id="rId41" Type="http://schemas.openxmlformats.org/officeDocument/2006/relationships/image" Target="media/image37.png"/><Relationship Id="rId40" Type="http://schemas.openxmlformats.org/officeDocument/2006/relationships/image" Target="media/image36.png"/><Relationship Id="rId4" Type="http://schemas.openxmlformats.org/officeDocument/2006/relationships/footer" Target="footer1.xml"/><Relationship Id="rId39" Type="http://schemas.openxmlformats.org/officeDocument/2006/relationships/image" Target="media/image35.png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header" Target="header1.xml"/><Relationship Id="rId29" Type="http://schemas.openxmlformats.org/officeDocument/2006/relationships/image" Target="media/image25.png"/><Relationship Id="rId28" Type="http://schemas.openxmlformats.org/officeDocument/2006/relationships/image" Target="media/image24.emf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8</Pages>
  <Words>4374</Words>
  <Characters>19322</Characters>
  <Lines>154</Lines>
  <Paragraphs>43</Paragraphs>
  <TotalTime>5</TotalTime>
  <ScaleCrop>false</ScaleCrop>
  <LinksUpToDate>false</LinksUpToDate>
  <CharactersWithSpaces>21833</CharactersWithSpaces>
  <Application>WPS Office_10.1.0.75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27T09:33:00Z</dcterms:created>
  <dc:creator>lixiaohua</dc:creator>
  <cp:lastModifiedBy>Administrator</cp:lastModifiedBy>
  <dcterms:modified xsi:type="dcterms:W3CDTF">2018-09-08T13:46:52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